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472CC609" w:rsidR="00C14268" w:rsidRPr="003F5FBE" w:rsidRDefault="00C14268" w:rsidP="0009573D">
      <w:pPr>
        <w:pStyle w:val="aa"/>
        <w:ind w:firstLine="0"/>
      </w:pPr>
      <w:r w:rsidRPr="003F5FBE">
        <w:t>ОТЧЕТ</w:t>
      </w:r>
    </w:p>
    <w:p w14:paraId="47687A89" w14:textId="705BF62F" w:rsidR="00324C5D" w:rsidRPr="006C5986" w:rsidRDefault="00C14268" w:rsidP="0009573D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B353CD">
        <w:rPr>
          <w:b w:val="0"/>
        </w:rPr>
        <w:t>7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1C08892C" w:rsidR="00AC274F" w:rsidRPr="00B353CD" w:rsidRDefault="00C14268" w:rsidP="0009573D">
      <w:pPr>
        <w:ind w:firstLine="142"/>
        <w:jc w:val="center"/>
      </w:pPr>
      <w:r w:rsidRPr="00324C5D">
        <w:t xml:space="preserve">Тема работы: </w:t>
      </w:r>
      <w:r w:rsidR="00B353CD">
        <w:t>Сортировк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5A6BECF3" w14:textId="20ECFA1A" w:rsidR="00ED4863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2295026" w:history="1">
        <w:r w:rsidR="00ED4863" w:rsidRPr="00FE5F0C">
          <w:rPr>
            <w:rStyle w:val="ae"/>
          </w:rPr>
          <w:t>1 Постановка задач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6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3</w:t>
        </w:r>
        <w:r w:rsidR="00ED4863">
          <w:rPr>
            <w:webHidden/>
          </w:rPr>
          <w:fldChar w:fldCharType="end"/>
        </w:r>
      </w:hyperlink>
    </w:p>
    <w:p w14:paraId="796E0CC7" w14:textId="586DA5CC" w:rsidR="00ED4863" w:rsidRDefault="006C63A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27" w:history="1">
        <w:r w:rsidR="00ED4863" w:rsidRPr="00FE5F0C">
          <w:rPr>
            <w:rStyle w:val="ae"/>
          </w:rPr>
          <w:t>2 Методика решения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7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0DED1AB8" w14:textId="21AF0BD5" w:rsidR="00ED4863" w:rsidRDefault="006C63A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28" w:history="1">
        <w:r w:rsidR="00ED4863" w:rsidRPr="00FE5F0C">
          <w:rPr>
            <w:rStyle w:val="ae"/>
          </w:rPr>
          <w:t>2.1 Заполнение матрицы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8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5C26B206" w14:textId="2D19EA07" w:rsidR="00ED4863" w:rsidRDefault="006C63A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29" w:history="1">
        <w:r w:rsidR="00ED4863" w:rsidRPr="00FE5F0C">
          <w:rPr>
            <w:rStyle w:val="ae"/>
          </w:rPr>
          <w:t>2.2 Сортирвка пузырьком с быстрой границей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9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53887E53" w14:textId="53421A7A" w:rsidR="00ED4863" w:rsidRDefault="006C63A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0" w:history="1">
        <w:r w:rsidR="00ED4863" w:rsidRPr="00FE5F0C">
          <w:rPr>
            <w:rStyle w:val="ae"/>
          </w:rPr>
          <w:t>2.3 Сортирвка вставкам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0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36631071" w14:textId="03C27F1D" w:rsidR="00ED4863" w:rsidRDefault="006C63A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1" w:history="1">
        <w:r w:rsidR="00ED4863" w:rsidRPr="00FE5F0C">
          <w:rPr>
            <w:rStyle w:val="ae"/>
          </w:rPr>
          <w:t>2.4 Краткое описание алгоритма решения задач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1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117A942C" w14:textId="66C487AB" w:rsidR="00ED4863" w:rsidRDefault="006C63A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2" w:history="1">
        <w:r w:rsidR="00ED4863" w:rsidRPr="00FE5F0C">
          <w:rPr>
            <w:rStyle w:val="ae"/>
          </w:rPr>
          <w:t>3 Текстовый алгоритм решения задач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2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5</w:t>
        </w:r>
        <w:r w:rsidR="00ED4863">
          <w:rPr>
            <w:webHidden/>
          </w:rPr>
          <w:fldChar w:fldCharType="end"/>
        </w:r>
      </w:hyperlink>
    </w:p>
    <w:p w14:paraId="26931CA6" w14:textId="37D7DF3D" w:rsidR="00ED4863" w:rsidRDefault="006C63A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3" w:history="1">
        <w:r w:rsidR="00ED4863" w:rsidRPr="00FE5F0C">
          <w:rPr>
            <w:rStyle w:val="ae"/>
          </w:rPr>
          <w:t>4</w:t>
        </w:r>
        <w:r w:rsidR="00ED4863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ED4863" w:rsidRPr="00FE5F0C">
          <w:rPr>
            <w:rStyle w:val="ae"/>
          </w:rPr>
          <w:t>Структура данных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3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7</w:t>
        </w:r>
        <w:r w:rsidR="00ED4863">
          <w:rPr>
            <w:webHidden/>
          </w:rPr>
          <w:fldChar w:fldCharType="end"/>
        </w:r>
      </w:hyperlink>
    </w:p>
    <w:p w14:paraId="74BEDCC6" w14:textId="12273463" w:rsidR="00ED4863" w:rsidRDefault="006C63A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4" w:history="1">
        <w:r w:rsidR="00ED4863" w:rsidRPr="00FE5F0C">
          <w:rPr>
            <w:rStyle w:val="ae"/>
          </w:rPr>
          <w:t>5 Схема алгоритма решения задачи по Дамке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4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8</w:t>
        </w:r>
        <w:r w:rsidR="00ED4863">
          <w:rPr>
            <w:webHidden/>
          </w:rPr>
          <w:fldChar w:fldCharType="end"/>
        </w:r>
      </w:hyperlink>
    </w:p>
    <w:p w14:paraId="59289B47" w14:textId="4A38BDBC" w:rsidR="00ED4863" w:rsidRDefault="006C63A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5" w:history="1">
        <w:r w:rsidR="00ED4863" w:rsidRPr="00FE5F0C">
          <w:rPr>
            <w:rStyle w:val="ae"/>
          </w:rPr>
          <w:t>Приложение А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5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11</w:t>
        </w:r>
        <w:r w:rsidR="00ED4863">
          <w:rPr>
            <w:webHidden/>
          </w:rPr>
          <w:fldChar w:fldCharType="end"/>
        </w:r>
      </w:hyperlink>
    </w:p>
    <w:p w14:paraId="05D9DCAC" w14:textId="4D7593D3" w:rsidR="00ED4863" w:rsidRDefault="006C63A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6" w:history="1">
        <w:r w:rsidR="00ED4863" w:rsidRPr="00FE5F0C">
          <w:rPr>
            <w:rStyle w:val="ae"/>
          </w:rPr>
          <w:t>Приложение</w:t>
        </w:r>
        <w:r w:rsidR="00ED4863" w:rsidRPr="00FE5F0C">
          <w:rPr>
            <w:rStyle w:val="ae"/>
            <w:lang w:val="en-US"/>
          </w:rPr>
          <w:t xml:space="preserve"> </w:t>
        </w:r>
        <w:r w:rsidR="00ED4863" w:rsidRPr="00FE5F0C">
          <w:rPr>
            <w:rStyle w:val="ae"/>
          </w:rPr>
          <w:t>Б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6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15</w:t>
        </w:r>
        <w:r w:rsidR="00ED4863">
          <w:rPr>
            <w:webHidden/>
          </w:rPr>
          <w:fldChar w:fldCharType="end"/>
        </w:r>
      </w:hyperlink>
    </w:p>
    <w:p w14:paraId="51AA9B76" w14:textId="48A41950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2295026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4FD5CA2" w14:textId="7BEC9B0E" w:rsidR="00596545" w:rsidRPr="00B353CD" w:rsidRDefault="00B353CD" w:rsidP="00BD7BB5">
      <w:pPr>
        <w:pStyle w:val="a2"/>
      </w:pPr>
      <w:r>
        <w:t xml:space="preserve">Дана матрица </w:t>
      </w:r>
      <w:r w:rsidRPr="00B353CD">
        <w:rPr>
          <w:b/>
          <w:i/>
          <w:lang w:val="en-US"/>
        </w:rPr>
        <w:t>X</w:t>
      </w:r>
      <w:r>
        <w:t>[9</w:t>
      </w:r>
      <w:r w:rsidRPr="00B353CD">
        <w:t xml:space="preserve">,7]. </w:t>
      </w:r>
      <w:r>
        <w:t xml:space="preserve">Упорядочить элементы столбцов матрицы по </w:t>
      </w:r>
      <w:proofErr w:type="spellStart"/>
      <w:r>
        <w:t>неубыванию</w:t>
      </w:r>
      <w:proofErr w:type="spellEnd"/>
      <w:r>
        <w:t>, а сами столбцы по возрастанию произведения модулей нечетных элементов столбцов.</w:t>
      </w: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6C63A5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2295027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055C0174" w:rsidR="0018082E" w:rsidRDefault="00385C5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22295028"/>
      <w:bookmarkStart w:id="17" w:name="_Toc460586192"/>
      <w:bookmarkStart w:id="18" w:name="_Toc462140309"/>
      <w:bookmarkStart w:id="19" w:name="_Toc388266366"/>
      <w:bookmarkStart w:id="20" w:name="_Toc388266385"/>
      <w:bookmarkStart w:id="21" w:name="_Toc388266396"/>
      <w:bookmarkEnd w:id="15"/>
      <w:r>
        <w:rPr>
          <w:lang w:val="ru-RU"/>
        </w:rPr>
        <w:t>Заполнение матрицы</w:t>
      </w:r>
      <w:bookmarkEnd w:id="16"/>
    </w:p>
    <w:p w14:paraId="255944D3" w14:textId="5C0A83C6" w:rsidR="00E87116" w:rsidRDefault="00385C5E" w:rsidP="0018082E">
      <w:pPr>
        <w:pStyle w:val="a2"/>
      </w:pPr>
      <w:bookmarkStart w:id="22" w:name="_Оператор_try..except..end"/>
      <w:bookmarkEnd w:id="22"/>
      <w:r>
        <w:t xml:space="preserve">Заполнение </w:t>
      </w:r>
      <w:r w:rsidR="00445ED9">
        <w:t xml:space="preserve">исходной </w:t>
      </w:r>
      <w:r>
        <w:t xml:space="preserve">матрицы </w:t>
      </w:r>
      <w:proofErr w:type="spellStart"/>
      <w:r w:rsidR="00445ED9" w:rsidRPr="00445ED9">
        <w:t>Matrix</w:t>
      </w:r>
      <w:proofErr w:type="spellEnd"/>
      <w:r w:rsidR="00445ED9">
        <w:t xml:space="preserve"> </w:t>
      </w:r>
      <w:proofErr w:type="spellStart"/>
      <w:r>
        <w:t>просходит</w:t>
      </w:r>
      <w:proofErr w:type="spellEnd"/>
      <w:r>
        <w:t xml:space="preserve"> с помощью функции </w:t>
      </w:r>
      <w:r>
        <w:rPr>
          <w:lang w:val="en-US"/>
        </w:rPr>
        <w:t>Random</w:t>
      </w:r>
      <w:r w:rsidRPr="00385C5E">
        <w:t>.</w:t>
      </w:r>
      <w:r>
        <w:t xml:space="preserve"> Чтобы данная функция генерировала числа из диапазона чисел для </w:t>
      </w:r>
      <w:proofErr w:type="spellStart"/>
      <w:r>
        <w:rPr>
          <w:lang w:val="en-US"/>
        </w:rPr>
        <w:t>ShortInt</w:t>
      </w:r>
      <w:proofErr w:type="spellEnd"/>
      <w:r>
        <w:t>, сделаем следующее</w:t>
      </w:r>
      <w:r w:rsidRPr="00385C5E">
        <w:t xml:space="preserve">: </w:t>
      </w:r>
      <w:proofErr w:type="spellStart"/>
      <w:r w:rsidRPr="00385C5E">
        <w:t>Random</w:t>
      </w:r>
      <w:proofErr w:type="spellEnd"/>
      <w:r w:rsidRPr="00385C5E">
        <w:t xml:space="preserve">(256) </w:t>
      </w:r>
      <w:r>
        <w:t>-</w:t>
      </w:r>
      <w:r w:rsidRPr="00385C5E">
        <w:t xml:space="preserve"> 128</w:t>
      </w:r>
      <w:r>
        <w:t>.</w:t>
      </w:r>
    </w:p>
    <w:p w14:paraId="1A6E2490" w14:textId="42FEBDB6" w:rsidR="007170E8" w:rsidRDefault="007170E8" w:rsidP="0018082E">
      <w:pPr>
        <w:pStyle w:val="a2"/>
      </w:pPr>
    </w:p>
    <w:p w14:paraId="5CE1F6C3" w14:textId="6F9A23A9" w:rsidR="007170E8" w:rsidRDefault="007170E8" w:rsidP="007170E8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3" w:name="_Toc122295029"/>
      <w:proofErr w:type="spellStart"/>
      <w:r>
        <w:rPr>
          <w:lang w:val="ru-RU"/>
        </w:rPr>
        <w:t>Сортирвка</w:t>
      </w:r>
      <w:proofErr w:type="spellEnd"/>
      <w:r>
        <w:rPr>
          <w:lang w:val="ru-RU"/>
        </w:rPr>
        <w:t xml:space="preserve"> пузырьком с быстрой границей</w:t>
      </w:r>
      <w:bookmarkEnd w:id="23"/>
    </w:p>
    <w:p w14:paraId="41C0BED7" w14:textId="4B3C9A79" w:rsidR="007170E8" w:rsidRDefault="00EC61DE" w:rsidP="0018082E">
      <w:pPr>
        <w:pStyle w:val="a2"/>
      </w:pPr>
      <w:r>
        <w:t xml:space="preserve">Предполагаем, что </w:t>
      </w:r>
      <w:r w:rsidRPr="00EC61DE">
        <w:t>отсортированная</w:t>
      </w:r>
      <w:r>
        <w:t xml:space="preserve"> часть равна длине массива. Далее о</w:t>
      </w:r>
      <w:r w:rsidR="008E1A33">
        <w:t xml:space="preserve">бходим массив с конца до </w:t>
      </w:r>
      <w:r w:rsidRPr="00EC61DE">
        <w:t xml:space="preserve">отсортированная </w:t>
      </w:r>
      <w:r w:rsidR="008E1A33">
        <w:t>части</w:t>
      </w:r>
      <w:r>
        <w:t>, сравнивая</w:t>
      </w:r>
      <w:r w:rsidR="008E1A33">
        <w:t xml:space="preserve"> соседей</w:t>
      </w:r>
      <w:r>
        <w:t>.</w:t>
      </w:r>
      <w:r w:rsidR="008E1A33">
        <w:t xml:space="preserve"> </w:t>
      </w:r>
      <w:r>
        <w:t>Е</w:t>
      </w:r>
      <w:r w:rsidR="008E1A33">
        <w:t xml:space="preserve">сли </w:t>
      </w:r>
      <w:r>
        <w:t>текущее значение</w:t>
      </w:r>
      <w:r w:rsidR="008E1A33">
        <w:t xml:space="preserve"> меньше </w:t>
      </w:r>
      <w:r>
        <w:t xml:space="preserve">значения </w:t>
      </w:r>
      <w:r w:rsidR="008E1A33">
        <w:t xml:space="preserve">соседа, меняем их местами </w:t>
      </w:r>
      <w:r>
        <w:t>и отсортированной</w:t>
      </w:r>
      <w:r w:rsidRPr="00EC61DE">
        <w:t xml:space="preserve"> </w:t>
      </w:r>
      <w:r>
        <w:t xml:space="preserve">части </w:t>
      </w:r>
      <w:r w:rsidRPr="00EC61DE">
        <w:t>присваиваем</w:t>
      </w:r>
      <w:r>
        <w:t xml:space="preserve"> номер текущего элемента. Продолжаем делать данные действия до тех пор, пока отсортированная часть не станет равна длине массива.</w:t>
      </w:r>
    </w:p>
    <w:p w14:paraId="6EFEEA46" w14:textId="77777777" w:rsidR="00916604" w:rsidRDefault="00916604" w:rsidP="0018082E">
      <w:pPr>
        <w:pStyle w:val="a2"/>
      </w:pPr>
    </w:p>
    <w:p w14:paraId="71A37724" w14:textId="10C18F96" w:rsidR="00916604" w:rsidRDefault="00916604" w:rsidP="00916604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4" w:name="_Toc122295030"/>
      <w:proofErr w:type="spellStart"/>
      <w:r>
        <w:rPr>
          <w:lang w:val="ru-RU"/>
        </w:rPr>
        <w:t>Сортирвка</w:t>
      </w:r>
      <w:proofErr w:type="spellEnd"/>
      <w:r>
        <w:rPr>
          <w:lang w:val="ru-RU"/>
        </w:rPr>
        <w:t xml:space="preserve"> вставками</w:t>
      </w:r>
      <w:bookmarkEnd w:id="24"/>
    </w:p>
    <w:p w14:paraId="69ADDE46" w14:textId="16DF5BDE" w:rsidR="00916604" w:rsidRDefault="009F0722" w:rsidP="009F0722">
      <w:pPr>
        <w:pStyle w:val="a2"/>
        <w:rPr>
          <w:lang w:eastAsia="ru-RU"/>
        </w:rPr>
      </w:pPr>
      <w:r w:rsidRPr="009F0722">
        <w:rPr>
          <w:lang w:eastAsia="ru-RU"/>
        </w:rPr>
        <w:t xml:space="preserve">Данный алгоритм проходится, начиная со второго элемента, до конца массива и делает следующие действия. </w:t>
      </w:r>
      <w:r w:rsidR="00916604" w:rsidRPr="00916604">
        <w:rPr>
          <w:lang w:eastAsia="ru-RU"/>
        </w:rPr>
        <w:t>Запомнить во временную переменную зна</w:t>
      </w:r>
      <w:r w:rsidRPr="009F0722">
        <w:rPr>
          <w:lang w:eastAsia="ru-RU"/>
        </w:rPr>
        <w:t xml:space="preserve">чение текущего элемента массива. </w:t>
      </w:r>
      <w:r w:rsidR="00916604" w:rsidRPr="00916604">
        <w:rPr>
          <w:lang w:eastAsia="ru-RU"/>
        </w:rPr>
        <w:t xml:space="preserve">Пока элементы слева от запомненного значения больше чем запомненное – перемещаем их на позицию вправо. Движение элементов заканчивается, если очередной элемент, который нужно сдвинуть, оказывается по значению меньше, чем тот, что запомнили </w:t>
      </w:r>
      <w:r w:rsidRPr="009F0722">
        <w:rPr>
          <w:lang w:eastAsia="ru-RU"/>
        </w:rPr>
        <w:t>во временную переменную в начале, далее текущее значение элемента вставляем в предыдущий элемент.</w:t>
      </w:r>
    </w:p>
    <w:p w14:paraId="11D41417" w14:textId="77777777" w:rsidR="009F0722" w:rsidRPr="00916604" w:rsidRDefault="009F0722" w:rsidP="009F0722">
      <w:pPr>
        <w:pStyle w:val="a2"/>
        <w:rPr>
          <w:lang w:eastAsia="ru-RU"/>
        </w:rPr>
      </w:pPr>
    </w:p>
    <w:p w14:paraId="348CB383" w14:textId="524607F0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5" w:name="_Toc116664544"/>
      <w:bookmarkStart w:id="26" w:name="_Toc117447601"/>
      <w:bookmarkStart w:id="27" w:name="_Toc117714400"/>
      <w:bookmarkStart w:id="28" w:name="_Toc122295031"/>
      <w:r>
        <w:rPr>
          <w:lang w:val="ru-RU"/>
        </w:rPr>
        <w:t>Краткое описание алгоритма решения задачи</w:t>
      </w:r>
      <w:bookmarkEnd w:id="25"/>
      <w:bookmarkEnd w:id="26"/>
      <w:bookmarkEnd w:id="27"/>
      <w:bookmarkEnd w:id="28"/>
    </w:p>
    <w:p w14:paraId="63AB64A4" w14:textId="6D623FE6" w:rsidR="00385C5E" w:rsidRPr="000B1BE2" w:rsidRDefault="00385C5E" w:rsidP="00385C5E">
      <w:pPr>
        <w:pStyle w:val="a2"/>
      </w:pPr>
      <w:r>
        <w:t xml:space="preserve">Чтобы упорядочить столбцы по возрастанию произведения модулей нечетных элементов столбцов, посчитаем для каждого столбца произведение и запишем в двумерный массив </w:t>
      </w:r>
      <w:proofErr w:type="spellStart"/>
      <w:r w:rsidRPr="00385C5E">
        <w:t>ProdColumns</w:t>
      </w:r>
      <w:proofErr w:type="spellEnd"/>
      <w:r w:rsidRPr="00385C5E">
        <w:t>[1..2, 1..</w:t>
      </w:r>
      <w:r>
        <w:t>7</w:t>
      </w:r>
      <w:r w:rsidRPr="00385C5E">
        <w:t>]</w:t>
      </w:r>
      <w:r>
        <w:t xml:space="preserve">. В первой строке будем записывать произведение столбца, а во второй – номер столбца из </w:t>
      </w:r>
      <w:proofErr w:type="spellStart"/>
      <w:r>
        <w:t>исходней</w:t>
      </w:r>
      <w:proofErr w:type="spellEnd"/>
      <w:r>
        <w:t xml:space="preserve"> матрицы.</w:t>
      </w:r>
      <w:r w:rsidR="00445ED9">
        <w:t xml:space="preserve"> Далее с помощью сортировки пузырьком с быстрой границей </w:t>
      </w:r>
      <w:proofErr w:type="spellStart"/>
      <w:r w:rsidR="00445ED9">
        <w:t>упорядов</w:t>
      </w:r>
      <w:proofErr w:type="spellEnd"/>
      <w:r w:rsidR="00445ED9">
        <w:t xml:space="preserve"> </w:t>
      </w:r>
      <w:r w:rsidR="00445ED9" w:rsidRPr="00445ED9">
        <w:t>упорядочиваем</w:t>
      </w:r>
      <w:r w:rsidR="00445ED9">
        <w:t xml:space="preserve"> массив </w:t>
      </w:r>
      <w:proofErr w:type="spellStart"/>
      <w:r w:rsidR="00445ED9" w:rsidRPr="00385C5E">
        <w:t>ProdColumns</w:t>
      </w:r>
      <w:proofErr w:type="spellEnd"/>
      <w:r w:rsidR="00445ED9">
        <w:t>. Далее формируем от</w:t>
      </w:r>
      <w:r w:rsidR="00445ED9" w:rsidRPr="00445ED9">
        <w:t xml:space="preserve"> </w:t>
      </w:r>
      <w:r w:rsidR="00445ED9">
        <w:t xml:space="preserve">отсортированную матрицу </w:t>
      </w:r>
      <w:proofErr w:type="spellStart"/>
      <w:r w:rsidR="00445ED9" w:rsidRPr="00445ED9">
        <w:t>SortedMatrix</w:t>
      </w:r>
      <w:proofErr w:type="spellEnd"/>
      <w:r w:rsidR="00445ED9">
        <w:t xml:space="preserve">. Столбцы </w:t>
      </w:r>
      <w:r w:rsidR="000B1BE2">
        <w:t>записываем</w:t>
      </w:r>
      <w:r w:rsidR="00445ED9">
        <w:t xml:space="preserve"> из исходной матрицы </w:t>
      </w:r>
      <w:proofErr w:type="spellStart"/>
      <w:r w:rsidR="00445ED9" w:rsidRPr="00445ED9">
        <w:t>Matrix</w:t>
      </w:r>
      <w:proofErr w:type="spellEnd"/>
      <w:r w:rsidR="000B1BE2">
        <w:t xml:space="preserve"> по индексу второй строки </w:t>
      </w:r>
      <w:proofErr w:type="spellStart"/>
      <w:r w:rsidR="000B1BE2">
        <w:rPr>
          <w:lang w:val="en-US"/>
        </w:rPr>
        <w:t>ProdColumns</w:t>
      </w:r>
      <w:proofErr w:type="spellEnd"/>
      <w:r w:rsidR="00445ED9">
        <w:t>.</w:t>
      </w:r>
      <w:r w:rsidR="000B1BE2">
        <w:t xml:space="preserve"> Далее элементы столбцов матрицы </w:t>
      </w:r>
      <w:proofErr w:type="spellStart"/>
      <w:r w:rsidR="000B1BE2" w:rsidRPr="00445ED9">
        <w:t>SortedMatrix</w:t>
      </w:r>
      <w:proofErr w:type="spellEnd"/>
      <w:r w:rsidR="000B1BE2">
        <w:t xml:space="preserve"> сортируем по </w:t>
      </w:r>
      <w:proofErr w:type="spellStart"/>
      <w:r w:rsidR="000B1BE2">
        <w:t>неубыванию</w:t>
      </w:r>
      <w:proofErr w:type="spellEnd"/>
      <w:r w:rsidR="000B1BE2">
        <w:t xml:space="preserve"> с помощь</w:t>
      </w:r>
      <w:r w:rsidR="005250AD">
        <w:t xml:space="preserve">ю </w:t>
      </w:r>
      <w:r w:rsidR="00A1460C">
        <w:t>сортировки вставками</w:t>
      </w:r>
      <w:r w:rsidR="005250AD">
        <w:t>.</w:t>
      </w:r>
    </w:p>
    <w:p w14:paraId="008022BF" w14:textId="0127A9FC" w:rsidR="00C14268" w:rsidRPr="003F5FBE" w:rsidRDefault="00C14268" w:rsidP="00810905">
      <w:pPr>
        <w:pStyle w:val="1"/>
        <w:numPr>
          <w:ilvl w:val="0"/>
          <w:numId w:val="31"/>
        </w:numPr>
      </w:pPr>
      <w:bookmarkStart w:id="29" w:name="_Toc122295032"/>
      <w:r w:rsidRPr="003F5FBE">
        <w:lastRenderedPageBreak/>
        <w:t>Текстовый алгоритм решения задачи</w:t>
      </w:r>
      <w:bookmarkEnd w:id="17"/>
      <w:bookmarkEnd w:id="18"/>
      <w:bookmarkEnd w:id="29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r w:rsidR="006C63A5">
        <w:fldChar w:fldCharType="begin"/>
      </w:r>
      <w:r w:rsidR="006C63A5">
        <w:instrText xml:space="preserve"> SEQ Таблица \* ARABI</w:instrText>
      </w:r>
      <w:r w:rsidR="006C63A5">
        <w:instrText xml:space="preserve">C </w:instrText>
      </w:r>
      <w:r w:rsidR="006C63A5">
        <w:fldChar w:fldCharType="separate"/>
      </w:r>
      <w:r w:rsidR="00526B4A">
        <w:rPr>
          <w:noProof/>
        </w:rPr>
        <w:t>1</w:t>
      </w:r>
      <w:r w:rsidR="006C63A5">
        <w:rPr>
          <w:noProof/>
        </w:rPr>
        <w:fldChar w:fldCharType="end"/>
      </w:r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0135F2F1" w:rsidR="004F0DC6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Matrix</w:t>
            </w:r>
            <w:proofErr w:type="spellEnd"/>
            <w:r>
              <w:rPr>
                <w:color w:val="000000"/>
                <w:szCs w:val="28"/>
                <w:lang w:eastAsia="ru-RU"/>
              </w:rPr>
              <w:t>[1..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1..MaxJ</w:t>
            </w:r>
            <w:r>
              <w:rPr>
                <w:color w:val="000000"/>
                <w:szCs w:val="28"/>
                <w:lang w:eastAsia="ru-RU"/>
              </w:rPr>
              <w:t>]</w:t>
            </w:r>
            <w:r>
              <w:rPr>
                <w:color w:val="000000"/>
                <w:szCs w:val="28"/>
                <w:lang w:val="en-US" w:eastAsia="ru-RU"/>
              </w:rPr>
              <w:t>:=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Random(256) - 128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4070703E" w:rsidR="004F0DC6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Вывод </w:t>
            </w:r>
            <w:proofErr w:type="spellStart"/>
            <w:r>
              <w:rPr>
                <w:color w:val="000000"/>
                <w:szCs w:val="28"/>
                <w:lang w:eastAsia="ru-RU"/>
              </w:rPr>
              <w:t>Matrix</w:t>
            </w:r>
            <w:proofErr w:type="spellEnd"/>
            <w:r>
              <w:rPr>
                <w:color w:val="000000"/>
                <w:szCs w:val="28"/>
                <w:lang w:eastAsia="ru-RU"/>
              </w:rPr>
              <w:t>[1..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1..MaxJ</w:t>
            </w:r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6D352E" w:rsidRPr="003F5FBE" w14:paraId="72800A6A" w14:textId="77777777" w:rsidTr="00505FDC">
        <w:tc>
          <w:tcPr>
            <w:tcW w:w="575" w:type="pct"/>
            <w:shd w:val="clear" w:color="auto" w:fill="auto"/>
          </w:tcPr>
          <w:p w14:paraId="4C68D3A9" w14:textId="77777777" w:rsidR="006D352E" w:rsidRPr="003F5FB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C8CD97A" w14:textId="1E55CF93" w:rsid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 := 1</w:t>
            </w:r>
          </w:p>
        </w:tc>
      </w:tr>
      <w:tr w:rsidR="000F4AB0" w:rsidRPr="003F5FBE" w14:paraId="4BA3FB02" w14:textId="77777777" w:rsidTr="00505FDC">
        <w:tc>
          <w:tcPr>
            <w:tcW w:w="575" w:type="pct"/>
            <w:shd w:val="clear" w:color="auto" w:fill="auto"/>
          </w:tcPr>
          <w:p w14:paraId="4F73039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5DCD91" w14:textId="6522FA44" w:rsidR="000F4AB0" w:rsidRPr="00094436" w:rsidRDefault="006D352E" w:rsidP="006D352E">
            <w:pPr>
              <w:pStyle w:val="aff"/>
            </w:pPr>
            <w:r>
              <w:t>Начало цикла А1</w:t>
            </w:r>
            <w:r w:rsidRPr="00094436">
              <w:t>. Проверка выполнения условия (</w:t>
            </w:r>
            <w:r>
              <w:rPr>
                <w:lang w:val="en-US"/>
              </w:rPr>
              <w:t>j</w:t>
            </w:r>
            <w:r w:rsidRPr="00E53C12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5, иначе – к шагу 14</w:t>
            </w:r>
          </w:p>
        </w:tc>
      </w:tr>
      <w:tr w:rsidR="000F4AB0" w:rsidRPr="003F5FBE" w14:paraId="34AA5512" w14:textId="77777777" w:rsidTr="00505FDC">
        <w:tc>
          <w:tcPr>
            <w:tcW w:w="575" w:type="pct"/>
            <w:shd w:val="clear" w:color="auto" w:fill="auto"/>
          </w:tcPr>
          <w:p w14:paraId="39F4874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F6A1CE" w14:textId="468912AC" w:rsidR="000F4AB0" w:rsidRPr="00094436" w:rsidRDefault="006D352E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1,j]:= 1</w:t>
            </w:r>
          </w:p>
        </w:tc>
      </w:tr>
      <w:tr w:rsidR="000F4AB0" w:rsidRPr="006D352E" w14:paraId="17F9942F" w14:textId="77777777" w:rsidTr="00505FDC">
        <w:tc>
          <w:tcPr>
            <w:tcW w:w="575" w:type="pct"/>
            <w:shd w:val="clear" w:color="auto" w:fill="auto"/>
          </w:tcPr>
          <w:p w14:paraId="740AB561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DD4053" w14:textId="5E64E9A4" w:rsidR="000F4AB0" w:rsidRPr="006D352E" w:rsidRDefault="006D352E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2,j]:= j</w:t>
            </w:r>
          </w:p>
        </w:tc>
      </w:tr>
      <w:tr w:rsidR="000F4AB0" w:rsidRPr="003F5FBE" w14:paraId="7A0DA6E6" w14:textId="77777777" w:rsidTr="00505FDC">
        <w:tc>
          <w:tcPr>
            <w:tcW w:w="575" w:type="pct"/>
            <w:shd w:val="clear" w:color="auto" w:fill="auto"/>
          </w:tcPr>
          <w:p w14:paraId="3FCE63C0" w14:textId="77777777" w:rsidR="000F4AB0" w:rsidRPr="006D352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D589A0" w14:textId="24AD2F08" w:rsidR="000F4AB0" w:rsidRPr="00094436" w:rsidRDefault="006D352E" w:rsidP="00094436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>i:= 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6411FF76" w:rsidR="004F0DC6" w:rsidRPr="00094436" w:rsidRDefault="006D352E" w:rsidP="006D352E">
            <w:pPr>
              <w:pStyle w:val="aff"/>
            </w:pPr>
            <w:r>
              <w:t>Начало цикла А1</w:t>
            </w:r>
            <w:r w:rsidRPr="006D352E">
              <w:t>.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 w:rsidRPr="00094436">
              <w:t xml:space="preserve">). Если условие истинно, перейти к </w:t>
            </w:r>
            <w:r>
              <w:t xml:space="preserve">шагу </w:t>
            </w:r>
            <w:r w:rsidRPr="006D352E">
              <w:t>9</w:t>
            </w:r>
            <w:r>
              <w:t>, иначе – к шагу 12</w:t>
            </w:r>
          </w:p>
        </w:tc>
      </w:tr>
      <w:tr w:rsidR="004F0DC6" w:rsidRPr="001779F2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236E1357" w:rsidR="004F0DC6" w:rsidRPr="006D352E" w:rsidRDefault="006D352E" w:rsidP="00094436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[1,j]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1,j] * Abs(Matrix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j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)</w:t>
            </w:r>
          </w:p>
        </w:tc>
      </w:tr>
      <w:tr w:rsidR="002A3706" w:rsidRPr="006D352E" w14:paraId="6B724E9E" w14:textId="77777777" w:rsidTr="00505FDC">
        <w:tc>
          <w:tcPr>
            <w:tcW w:w="575" w:type="pct"/>
            <w:shd w:val="clear" w:color="auto" w:fill="auto"/>
          </w:tcPr>
          <w:p w14:paraId="2F207D52" w14:textId="77777777" w:rsidR="002A3706" w:rsidRPr="006D352E" w:rsidRDefault="002A3706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C7479D3" w14:textId="7E4876CC" w:rsidR="002A3706" w:rsidRPr="006D352E" w:rsidRDefault="006D352E" w:rsidP="00094436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, 2)</w:t>
            </w:r>
          </w:p>
        </w:tc>
      </w:tr>
      <w:tr w:rsidR="00E53C12" w:rsidRPr="006D352E" w14:paraId="1C6625C4" w14:textId="77777777" w:rsidTr="00505FDC">
        <w:tc>
          <w:tcPr>
            <w:tcW w:w="575" w:type="pct"/>
            <w:shd w:val="clear" w:color="auto" w:fill="auto"/>
          </w:tcPr>
          <w:p w14:paraId="12CF67E1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9D0DAC9" w14:textId="516DE03F" w:rsidR="00E53C12" w:rsidRPr="00A06F42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1</w:t>
            </w:r>
            <w:r>
              <w:t xml:space="preserve">.1. Вернуться к шагу </w:t>
            </w:r>
            <w:r w:rsidRPr="00A06F42">
              <w:t>8</w:t>
            </w:r>
          </w:p>
        </w:tc>
      </w:tr>
      <w:tr w:rsidR="006D352E" w:rsidRPr="006D352E" w14:paraId="209A6C26" w14:textId="77777777" w:rsidTr="00505FDC">
        <w:tc>
          <w:tcPr>
            <w:tcW w:w="575" w:type="pct"/>
            <w:shd w:val="clear" w:color="auto" w:fill="auto"/>
          </w:tcPr>
          <w:p w14:paraId="57F73FFD" w14:textId="77777777" w:rsidR="006D352E" w:rsidRPr="00A06F42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35EA2DA" w14:textId="6C9EC1E3" w:rsidR="006D352E" w:rsidRPr="006D352E" w:rsidRDefault="006D352E" w:rsidP="006D352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j:= j + 1</w:t>
            </w:r>
          </w:p>
        </w:tc>
      </w:tr>
      <w:tr w:rsidR="00E53C12" w:rsidRPr="006D352E" w14:paraId="04EA0B49" w14:textId="77777777" w:rsidTr="00505FDC">
        <w:tc>
          <w:tcPr>
            <w:tcW w:w="575" w:type="pct"/>
            <w:shd w:val="clear" w:color="auto" w:fill="auto"/>
          </w:tcPr>
          <w:p w14:paraId="22A3DA80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30228F6" w14:textId="1C6E8CBE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1</w:t>
            </w:r>
            <w:r>
              <w:t>. Вернуться к шагу 4</w:t>
            </w:r>
          </w:p>
        </w:tc>
      </w:tr>
      <w:tr w:rsidR="00E53C12" w:rsidRPr="006D352E" w14:paraId="03F26261" w14:textId="77777777" w:rsidTr="00505FDC">
        <w:tc>
          <w:tcPr>
            <w:tcW w:w="575" w:type="pct"/>
            <w:shd w:val="clear" w:color="auto" w:fill="auto"/>
          </w:tcPr>
          <w:p w14:paraId="576BE2A8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0E31D92" w14:textId="5CD997D1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2</w:t>
            </w:r>
          </w:p>
        </w:tc>
      </w:tr>
      <w:tr w:rsidR="00E53C12" w:rsidRPr="006D352E" w14:paraId="5C6C96A6" w14:textId="77777777" w:rsidTr="00505FDC">
        <w:tc>
          <w:tcPr>
            <w:tcW w:w="575" w:type="pct"/>
            <w:shd w:val="clear" w:color="auto" w:fill="auto"/>
          </w:tcPr>
          <w:p w14:paraId="4479F2A4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55E443D" w14:textId="0B1D3902" w:rsidR="00E53C12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2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16, иначе – к шагу 27</w:t>
            </w:r>
          </w:p>
        </w:tc>
      </w:tr>
      <w:tr w:rsidR="00E53C12" w:rsidRPr="006D352E" w14:paraId="029C16BC" w14:textId="77777777" w:rsidTr="00505FDC">
        <w:tc>
          <w:tcPr>
            <w:tcW w:w="575" w:type="pct"/>
            <w:shd w:val="clear" w:color="auto" w:fill="auto"/>
          </w:tcPr>
          <w:p w14:paraId="30EACE79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AFFCE5A" w14:textId="75BCCF5B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Part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</w:p>
        </w:tc>
      </w:tr>
      <w:tr w:rsidR="006D352E" w:rsidRPr="006D352E" w14:paraId="40881204" w14:textId="77777777" w:rsidTr="00505FDC">
        <w:tc>
          <w:tcPr>
            <w:tcW w:w="575" w:type="pct"/>
            <w:shd w:val="clear" w:color="auto" w:fill="auto"/>
          </w:tcPr>
          <w:p w14:paraId="4D138CF5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2137BFC" w14:textId="6CD0C60F" w:rsidR="006D352E" w:rsidRDefault="006D352E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k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</w:p>
        </w:tc>
      </w:tr>
      <w:tr w:rsidR="006D352E" w:rsidRPr="006D352E" w14:paraId="76881BBA" w14:textId="77777777" w:rsidTr="00505FDC">
        <w:tc>
          <w:tcPr>
            <w:tcW w:w="575" w:type="pct"/>
            <w:shd w:val="clear" w:color="auto" w:fill="auto"/>
          </w:tcPr>
          <w:p w14:paraId="136A0111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4B7B42D" w14:textId="40FE9377" w:rsidR="006D352E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2</w:t>
            </w:r>
            <w:r w:rsidRPr="006D352E">
              <w:t>.1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k</w:t>
            </w:r>
            <w:r w:rsidRPr="006D352E">
              <w:rPr>
                <w:color w:val="000000"/>
                <w:szCs w:val="28"/>
                <w:lang w:eastAsia="ru-RU"/>
              </w:rPr>
              <w:t xml:space="preserve"> &gt;= 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094436">
              <w:t xml:space="preserve">). Если условие истинно, перейти к </w:t>
            </w:r>
            <w:r>
              <w:t xml:space="preserve">шагу </w:t>
            </w:r>
            <w:r w:rsidRPr="006D352E">
              <w:t>19</w:t>
            </w:r>
            <w:r>
              <w:t>, иначе – к шагу 25</w:t>
            </w:r>
          </w:p>
        </w:tc>
      </w:tr>
      <w:tr w:rsidR="00E53C12" w:rsidRPr="006D352E" w14:paraId="52C168C1" w14:textId="77777777" w:rsidTr="00505FDC">
        <w:tc>
          <w:tcPr>
            <w:tcW w:w="575" w:type="pct"/>
            <w:shd w:val="clear" w:color="auto" w:fill="auto"/>
          </w:tcPr>
          <w:p w14:paraId="34D6AA1E" w14:textId="56526BF4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A49229B" w14:textId="6BBF97D1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Если условие </w:t>
            </w:r>
            <w:r w:rsidRPr="00A108B2">
              <w:t>(</w:t>
            </w:r>
            <w:proofErr w:type="spellStart"/>
            <w:r>
              <w:rPr>
                <w:color w:val="000000"/>
                <w:sz w:val="26"/>
                <w:szCs w:val="26"/>
                <w:lang w:val="en-US" w:eastAsia="ru-RU"/>
              </w:rPr>
              <w:t>ProdColumns</w:t>
            </w:r>
            <w:proofErr w:type="spellEnd"/>
            <w:r w:rsidRPr="006D352E">
              <w:rPr>
                <w:color w:val="000000"/>
                <w:sz w:val="26"/>
                <w:szCs w:val="26"/>
                <w:lang w:eastAsia="ru-RU"/>
              </w:rPr>
              <w:t>[1,</w:t>
            </w:r>
            <w:r>
              <w:rPr>
                <w:color w:val="000000"/>
                <w:sz w:val="26"/>
                <w:szCs w:val="26"/>
                <w:lang w:val="en-US" w:eastAsia="ru-RU"/>
              </w:rPr>
              <w:t>k</w:t>
            </w:r>
            <w:r w:rsidRPr="006D352E">
              <w:rPr>
                <w:color w:val="000000"/>
                <w:sz w:val="26"/>
                <w:szCs w:val="26"/>
                <w:lang w:eastAsia="ru-RU"/>
              </w:rPr>
              <w:t xml:space="preserve">] &lt; </w:t>
            </w:r>
            <w:proofErr w:type="spellStart"/>
            <w:r>
              <w:rPr>
                <w:color w:val="000000"/>
                <w:sz w:val="26"/>
                <w:szCs w:val="26"/>
                <w:lang w:val="en-US" w:eastAsia="ru-RU"/>
              </w:rPr>
              <w:t>ProdColumns</w:t>
            </w:r>
            <w:proofErr w:type="spellEnd"/>
            <w:r w:rsidRPr="006D352E">
              <w:rPr>
                <w:color w:val="000000"/>
                <w:sz w:val="26"/>
                <w:szCs w:val="26"/>
                <w:lang w:eastAsia="ru-RU"/>
              </w:rPr>
              <w:t>[1,</w:t>
            </w:r>
            <w:r>
              <w:rPr>
                <w:color w:val="000000"/>
                <w:sz w:val="26"/>
                <w:szCs w:val="26"/>
                <w:lang w:val="en-US" w:eastAsia="ru-RU"/>
              </w:rPr>
              <w:t>k</w:t>
            </w:r>
            <w:r w:rsidRPr="006D352E">
              <w:rPr>
                <w:color w:val="000000"/>
                <w:sz w:val="26"/>
                <w:szCs w:val="26"/>
                <w:lang w:eastAsia="ru-RU"/>
              </w:rPr>
              <w:t>-1]</w:t>
            </w:r>
            <w:r w:rsidRPr="00A108B2">
              <w:rPr>
                <w:color w:val="000000"/>
                <w:sz w:val="26"/>
                <w:szCs w:val="26"/>
                <w:lang w:eastAsia="ru-RU"/>
              </w:rPr>
              <w:t>)</w:t>
            </w:r>
            <w:r w:rsidRPr="00094436">
              <w:t xml:space="preserve"> истинн</w:t>
            </w:r>
            <w:r>
              <w:t>о</w:t>
            </w:r>
            <w:r w:rsidRPr="00094436">
              <w:t xml:space="preserve">, перейти к шагу </w:t>
            </w:r>
            <w:r>
              <w:t>20</w:t>
            </w:r>
            <w:r w:rsidRPr="00094436">
              <w:t>. Иначе</w:t>
            </w:r>
            <w:r>
              <w:t xml:space="preserve"> перейти к шагу 26</w:t>
            </w:r>
          </w:p>
        </w:tc>
      </w:tr>
      <w:tr w:rsidR="006D352E" w:rsidRPr="001779F2" w14:paraId="3491E392" w14:textId="77777777" w:rsidTr="00505FDC">
        <w:tc>
          <w:tcPr>
            <w:tcW w:w="575" w:type="pct"/>
            <w:shd w:val="clear" w:color="auto" w:fill="auto"/>
          </w:tcPr>
          <w:p w14:paraId="7FA9ED25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4FBA266" w14:textId="5B7BCE06" w:rsidR="006D352E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Swap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[1,k],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1,k-1])</w:t>
            </w:r>
          </w:p>
        </w:tc>
      </w:tr>
      <w:tr w:rsidR="006D352E" w:rsidRPr="001779F2" w14:paraId="02A4A198" w14:textId="77777777" w:rsidTr="00505FDC">
        <w:tc>
          <w:tcPr>
            <w:tcW w:w="575" w:type="pct"/>
            <w:shd w:val="clear" w:color="auto" w:fill="auto"/>
          </w:tcPr>
          <w:p w14:paraId="015DEAA5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AFF63CF" w14:textId="175D2753" w:rsidR="006D352E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Swap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[2,k],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2,k-1])</w:t>
            </w:r>
          </w:p>
        </w:tc>
      </w:tr>
      <w:tr w:rsidR="006D352E" w:rsidRPr="006D352E" w14:paraId="7ED8272E" w14:textId="77777777" w:rsidTr="00505FDC">
        <w:tc>
          <w:tcPr>
            <w:tcW w:w="575" w:type="pct"/>
            <w:shd w:val="clear" w:color="auto" w:fill="auto"/>
          </w:tcPr>
          <w:p w14:paraId="1F971A82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2E0A2F4" w14:textId="2013EB9B" w:rsidR="006D352E" w:rsidRPr="006D352E" w:rsidRDefault="006D352E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Part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k</w:t>
            </w:r>
          </w:p>
        </w:tc>
      </w:tr>
      <w:tr w:rsidR="006D352E" w:rsidRPr="006D352E" w14:paraId="24C7A79B" w14:textId="77777777" w:rsidTr="00505FDC">
        <w:tc>
          <w:tcPr>
            <w:tcW w:w="575" w:type="pct"/>
            <w:shd w:val="clear" w:color="auto" w:fill="auto"/>
          </w:tcPr>
          <w:p w14:paraId="77437302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1A01161" w14:textId="3FEA8CB7" w:rsidR="006D352E" w:rsidRPr="006D352E" w:rsidRDefault="006D352E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k:= k-1</w:t>
            </w:r>
          </w:p>
        </w:tc>
      </w:tr>
      <w:tr w:rsidR="006D352E" w:rsidRPr="006D352E" w14:paraId="4D825E80" w14:textId="77777777" w:rsidTr="00505FDC">
        <w:tc>
          <w:tcPr>
            <w:tcW w:w="575" w:type="pct"/>
            <w:shd w:val="clear" w:color="auto" w:fill="auto"/>
          </w:tcPr>
          <w:p w14:paraId="42A74281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5AF349E" w14:textId="7DE50344" w:rsidR="006D352E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Конец цикла А2.1. Вернуться к шагу </w:t>
            </w:r>
            <w:r w:rsidRPr="006D352E">
              <w:t>18</w:t>
            </w:r>
          </w:p>
        </w:tc>
      </w:tr>
      <w:tr w:rsidR="006D352E" w:rsidRPr="006D352E" w14:paraId="3259374F" w14:textId="77777777" w:rsidTr="00505FDC">
        <w:tc>
          <w:tcPr>
            <w:tcW w:w="575" w:type="pct"/>
            <w:shd w:val="clear" w:color="auto" w:fill="auto"/>
          </w:tcPr>
          <w:p w14:paraId="42EEDE51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0D3A476" w14:textId="40888DFD" w:rsidR="006D352E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j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ortedPart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6D352E" w:rsidRPr="006D352E" w14:paraId="5D190ADA" w14:textId="77777777" w:rsidTr="00505FDC">
        <w:tc>
          <w:tcPr>
            <w:tcW w:w="575" w:type="pct"/>
            <w:shd w:val="clear" w:color="auto" w:fill="auto"/>
          </w:tcPr>
          <w:p w14:paraId="383A1925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7E37C01" w14:textId="5E45BA6A" w:rsidR="006D352E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Конец цикла А2. Вернуться к шагу </w:t>
            </w:r>
            <w:r w:rsidRPr="006D352E">
              <w:t>1</w:t>
            </w:r>
            <w:r>
              <w:t>5</w:t>
            </w:r>
          </w:p>
        </w:tc>
      </w:tr>
      <w:tr w:rsidR="006D352E" w:rsidRPr="006D352E" w14:paraId="027D3FBE" w14:textId="77777777" w:rsidTr="00505FDC">
        <w:tc>
          <w:tcPr>
            <w:tcW w:w="575" w:type="pct"/>
            <w:shd w:val="clear" w:color="auto" w:fill="auto"/>
          </w:tcPr>
          <w:p w14:paraId="04122B16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0BA9C8" w14:textId="7CB0E01C" w:rsidR="006D352E" w:rsidRPr="006D352E" w:rsidRDefault="006D352E" w:rsidP="006D352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1</w:t>
            </w:r>
          </w:p>
        </w:tc>
      </w:tr>
      <w:tr w:rsidR="006D352E" w:rsidRPr="006D352E" w14:paraId="519F48F6" w14:textId="77777777" w:rsidTr="00505FDC">
        <w:tc>
          <w:tcPr>
            <w:tcW w:w="575" w:type="pct"/>
            <w:shd w:val="clear" w:color="auto" w:fill="auto"/>
          </w:tcPr>
          <w:p w14:paraId="5D2AA8C8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99DC25" w14:textId="1865C129" w:rsidR="006D352E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3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 xml:space="preserve">шагу </w:t>
            </w:r>
            <w:r w:rsidR="00E16B7E">
              <w:t>29, иначе – к шагу 36</w:t>
            </w:r>
          </w:p>
        </w:tc>
      </w:tr>
      <w:tr w:rsidR="006D352E" w:rsidRPr="006D352E" w14:paraId="793EB903" w14:textId="77777777" w:rsidTr="00E16B7E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14:paraId="17874D68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14:paraId="3CB14F5F" w14:textId="5CAA4132" w:rsidR="006D352E" w:rsidRPr="00E16B7E" w:rsidRDefault="00E16B7E" w:rsidP="006D352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i:= 1</w:t>
            </w:r>
          </w:p>
        </w:tc>
      </w:tr>
      <w:tr w:rsidR="006D352E" w:rsidRPr="006D352E" w14:paraId="0D3F26C7" w14:textId="77777777" w:rsidTr="00E16B7E">
        <w:tc>
          <w:tcPr>
            <w:tcW w:w="575" w:type="pct"/>
            <w:tcBorders>
              <w:bottom w:val="nil"/>
            </w:tcBorders>
            <w:shd w:val="clear" w:color="auto" w:fill="auto"/>
          </w:tcPr>
          <w:p w14:paraId="4781118A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14:paraId="3D8AB499" w14:textId="407971EA" w:rsidR="006D352E" w:rsidRPr="006D352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3</w:t>
            </w:r>
            <w:r w:rsidRPr="00E16B7E">
              <w:t>.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31, иначе – к шагу 34</w:t>
            </w:r>
          </w:p>
        </w:tc>
      </w:tr>
    </w:tbl>
    <w:p w14:paraId="6AB82719" w14:textId="40CA6548" w:rsidR="002B263E" w:rsidRDefault="002B263E" w:rsidP="002B263E">
      <w:pPr>
        <w:ind w:firstLine="0"/>
      </w:pPr>
      <w:r>
        <w:lastRenderedPageBreak/>
        <w:t>Продолжение таблицы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274C3D" w:rsidRPr="001779F2" w14:paraId="4916CBD0" w14:textId="77777777" w:rsidTr="00505FDC">
        <w:tc>
          <w:tcPr>
            <w:tcW w:w="575" w:type="pct"/>
            <w:shd w:val="clear" w:color="auto" w:fill="auto"/>
          </w:tcPr>
          <w:p w14:paraId="2D17E8A9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94577EF" w14:textId="45364553" w:rsidR="00274C3D" w:rsidRPr="00E16B7E" w:rsidRDefault="00E16B7E" w:rsidP="00274C3D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j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:= Matrix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2,j]]</w:t>
            </w:r>
          </w:p>
        </w:tc>
      </w:tr>
      <w:tr w:rsidR="00E16B7E" w:rsidRPr="00E16B7E" w14:paraId="2419193D" w14:textId="77777777" w:rsidTr="00505FDC">
        <w:tc>
          <w:tcPr>
            <w:tcW w:w="575" w:type="pct"/>
            <w:shd w:val="clear" w:color="auto" w:fill="auto"/>
          </w:tcPr>
          <w:p w14:paraId="475AED25" w14:textId="77777777" w:rsidR="00E16B7E" w:rsidRPr="00E16B7E" w:rsidRDefault="00E16B7E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64870B9" w14:textId="7F5358F8" w:rsidR="00E16B7E" w:rsidRPr="00E16B7E" w:rsidRDefault="00E16B7E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i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E16B7E" w:rsidRPr="00E16B7E" w14:paraId="56F64426" w14:textId="77777777" w:rsidTr="00505FDC">
        <w:tc>
          <w:tcPr>
            <w:tcW w:w="575" w:type="pct"/>
            <w:shd w:val="clear" w:color="auto" w:fill="auto"/>
          </w:tcPr>
          <w:p w14:paraId="0F1BAB1D" w14:textId="77777777" w:rsidR="00E16B7E" w:rsidRPr="00E16B7E" w:rsidRDefault="00E16B7E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3802ACA" w14:textId="12AB1A77" w:rsidR="00E16B7E" w:rsidRPr="00E16B7E" w:rsidRDefault="00E16B7E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3.1. Вернуться к шагу 30</w:t>
            </w:r>
          </w:p>
        </w:tc>
      </w:tr>
      <w:tr w:rsidR="00E16B7E" w:rsidRPr="00E16B7E" w14:paraId="7C5E8582" w14:textId="77777777" w:rsidTr="00505FDC">
        <w:tc>
          <w:tcPr>
            <w:tcW w:w="575" w:type="pct"/>
            <w:shd w:val="clear" w:color="auto" w:fill="auto"/>
          </w:tcPr>
          <w:p w14:paraId="5E4FFE70" w14:textId="77777777" w:rsidR="00E16B7E" w:rsidRPr="00E16B7E" w:rsidRDefault="00E16B7E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DE103E0" w14:textId="38A89E18" w:rsidR="00E16B7E" w:rsidRPr="00E16B7E" w:rsidRDefault="00E16B7E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j + 1</w:t>
            </w:r>
          </w:p>
        </w:tc>
      </w:tr>
      <w:tr w:rsidR="00E16B7E" w:rsidRPr="00E16B7E" w14:paraId="7B4C3F3F" w14:textId="77777777" w:rsidTr="00505FDC">
        <w:tc>
          <w:tcPr>
            <w:tcW w:w="575" w:type="pct"/>
            <w:shd w:val="clear" w:color="auto" w:fill="auto"/>
          </w:tcPr>
          <w:p w14:paraId="5F6DF5BD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87929FB" w14:textId="795D1ACF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3. Вернуться к шагу 28</w:t>
            </w:r>
          </w:p>
        </w:tc>
      </w:tr>
      <w:tr w:rsidR="00E16B7E" w:rsidRPr="00E16B7E" w14:paraId="740092C3" w14:textId="77777777" w:rsidTr="00505FDC">
        <w:tc>
          <w:tcPr>
            <w:tcW w:w="575" w:type="pct"/>
            <w:shd w:val="clear" w:color="auto" w:fill="auto"/>
          </w:tcPr>
          <w:p w14:paraId="25ACB116" w14:textId="5ABBDD22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125981" w14:textId="35712C8F" w:rsidR="00E16B7E" w:rsidRPr="00E16B7E" w:rsidRDefault="00E16B7E" w:rsidP="00E16B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j:= 1</w:t>
            </w:r>
          </w:p>
        </w:tc>
      </w:tr>
      <w:tr w:rsidR="00E16B7E" w:rsidRPr="00E16B7E" w14:paraId="0B83EFC8" w14:textId="77777777" w:rsidTr="00505FDC">
        <w:tc>
          <w:tcPr>
            <w:tcW w:w="575" w:type="pct"/>
            <w:shd w:val="clear" w:color="auto" w:fill="auto"/>
          </w:tcPr>
          <w:p w14:paraId="1A5D9D4F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4689760" w14:textId="38C5617F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4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38, иначе – к шагу 51</w:t>
            </w:r>
          </w:p>
        </w:tc>
      </w:tr>
      <w:tr w:rsidR="00E16B7E" w:rsidRPr="00E16B7E" w14:paraId="5D139D65" w14:textId="77777777" w:rsidTr="00505FDC">
        <w:tc>
          <w:tcPr>
            <w:tcW w:w="575" w:type="pct"/>
            <w:shd w:val="clear" w:color="auto" w:fill="auto"/>
          </w:tcPr>
          <w:p w14:paraId="47354CCB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CFE867" w14:textId="205B25CD" w:rsidR="00E16B7E" w:rsidRPr="00E16B7E" w:rsidRDefault="00E16B7E" w:rsidP="00E16B7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i:= 2</w:t>
            </w:r>
          </w:p>
        </w:tc>
      </w:tr>
      <w:tr w:rsidR="00E16B7E" w:rsidRPr="00E16B7E" w14:paraId="2A01C6C6" w14:textId="77777777" w:rsidTr="00505FDC">
        <w:tc>
          <w:tcPr>
            <w:tcW w:w="575" w:type="pct"/>
            <w:shd w:val="clear" w:color="auto" w:fill="auto"/>
          </w:tcPr>
          <w:p w14:paraId="3163D999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E9F8D6F" w14:textId="3F838C32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4</w:t>
            </w:r>
            <w:r w:rsidRPr="00E16B7E">
              <w:t>.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40, иначе – к шагу 49</w:t>
            </w:r>
          </w:p>
        </w:tc>
      </w:tr>
      <w:tr w:rsidR="00E16B7E" w:rsidRPr="00E16B7E" w14:paraId="19DB6B58" w14:textId="77777777" w:rsidTr="00505FDC">
        <w:tc>
          <w:tcPr>
            <w:tcW w:w="575" w:type="pct"/>
            <w:shd w:val="clear" w:color="auto" w:fill="auto"/>
          </w:tcPr>
          <w:p w14:paraId="1993F5BA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C468EA6" w14:textId="2630E3CF" w:rsidR="00E16B7E" w:rsidRPr="00E16B7E" w:rsidRDefault="00E16B7E" w:rsidP="00E16B7E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 xml:space="preserve">Temp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j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E16B7E" w:rsidRPr="003F5FBE" w14:paraId="2567C391" w14:textId="77777777" w:rsidTr="00505FDC">
        <w:tc>
          <w:tcPr>
            <w:tcW w:w="575" w:type="pct"/>
            <w:shd w:val="clear" w:color="auto" w:fill="auto"/>
          </w:tcPr>
          <w:p w14:paraId="79FBC6AE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01F6D9" w14:textId="2F551A0A" w:rsidR="00E16B7E" w:rsidRPr="00094436" w:rsidRDefault="00E16B7E" w:rsidP="00E16B7E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>k:=i-1</w:t>
            </w:r>
          </w:p>
        </w:tc>
      </w:tr>
      <w:tr w:rsidR="00E16B7E" w:rsidRPr="00E16B7E" w14:paraId="5CF513CA" w14:textId="77777777" w:rsidTr="00505FDC">
        <w:tc>
          <w:tcPr>
            <w:tcW w:w="575" w:type="pct"/>
            <w:shd w:val="clear" w:color="auto" w:fill="auto"/>
          </w:tcPr>
          <w:p w14:paraId="7F67C032" w14:textId="77777777" w:rsidR="00E16B7E" w:rsidRPr="00E53C12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A453AFF" w14:textId="573D1635" w:rsidR="00E16B7E" w:rsidRPr="00E16B7E" w:rsidRDefault="00E16B7E" w:rsidP="00E16B7E">
            <w:pPr>
              <w:pStyle w:val="aff"/>
            </w:pPr>
            <w:r>
              <w:t>Начало цикла А4</w:t>
            </w:r>
            <w:r w:rsidRPr="00E16B7E">
              <w:t>.2</w:t>
            </w:r>
            <w:r>
              <w:t>. Проверка выполнения условий</w:t>
            </w:r>
            <w:r w:rsidRPr="00094436"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while</w:t>
            </w:r>
            <w:r w:rsidRPr="00E16B7E">
              <w:rPr>
                <w:color w:val="000000"/>
                <w:szCs w:val="28"/>
                <w:lang w:eastAsia="ru-RU"/>
              </w:rPr>
              <w:t xml:space="preserve"> (</w:t>
            </w:r>
            <w:r>
              <w:rPr>
                <w:color w:val="000000"/>
                <w:szCs w:val="28"/>
                <w:lang w:val="en-US" w:eastAsia="ru-RU"/>
              </w:rPr>
              <w:t>k</w:t>
            </w:r>
            <w:r w:rsidRPr="00E16B7E">
              <w:rPr>
                <w:color w:val="000000"/>
                <w:szCs w:val="28"/>
                <w:lang w:eastAsia="ru-RU"/>
              </w:rPr>
              <w:t xml:space="preserve"> &gt;= 1) </w:t>
            </w:r>
            <w:r>
              <w:rPr>
                <w:color w:val="000000"/>
                <w:szCs w:val="28"/>
                <w:lang w:val="en-US" w:eastAsia="ru-RU"/>
              </w:rPr>
              <w:t>and</w:t>
            </w:r>
            <w:r w:rsidRPr="00E16B7E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 w:rsidRPr="00E16B7E">
              <w:rPr>
                <w:color w:val="000000"/>
                <w:szCs w:val="28"/>
                <w:lang w:eastAsia="ru-RU"/>
              </w:rPr>
              <w:t>[</w:t>
            </w:r>
            <w:r>
              <w:rPr>
                <w:color w:val="000000"/>
                <w:szCs w:val="28"/>
                <w:lang w:val="en-US" w:eastAsia="ru-RU"/>
              </w:rPr>
              <w:t>k</w:t>
            </w:r>
            <w:r w:rsidRPr="00E16B7E"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E16B7E">
              <w:rPr>
                <w:color w:val="000000"/>
                <w:szCs w:val="28"/>
                <w:lang w:eastAsia="ru-RU"/>
              </w:rPr>
              <w:t xml:space="preserve">] &gt; </w:t>
            </w:r>
            <w:r>
              <w:rPr>
                <w:color w:val="000000"/>
                <w:szCs w:val="28"/>
                <w:lang w:val="en-US" w:eastAsia="ru-RU"/>
              </w:rPr>
              <w:t>Temp</w:t>
            </w:r>
            <w:r w:rsidRPr="00E16B7E">
              <w:rPr>
                <w:color w:val="000000"/>
                <w:szCs w:val="28"/>
                <w:lang w:eastAsia="ru-RU"/>
              </w:rPr>
              <w:t>)</w:t>
            </w:r>
            <w:r>
              <w:rPr>
                <w:color w:val="000000"/>
                <w:szCs w:val="28"/>
                <w:lang w:eastAsia="ru-RU"/>
              </w:rPr>
              <w:t xml:space="preserve">. </w:t>
            </w:r>
            <w:r>
              <w:t>Если условия</w:t>
            </w:r>
            <w:r w:rsidRPr="00094436">
              <w:t xml:space="preserve"> истинн</w:t>
            </w:r>
            <w:r>
              <w:t>ы</w:t>
            </w:r>
            <w:r w:rsidRPr="00094436">
              <w:t xml:space="preserve">, перейти к </w:t>
            </w:r>
            <w:r>
              <w:t>шагу 43, иначе – к шагу 46</w:t>
            </w:r>
          </w:p>
        </w:tc>
      </w:tr>
      <w:tr w:rsidR="00E16B7E" w:rsidRPr="001779F2" w14:paraId="12ABC6EB" w14:textId="77777777" w:rsidTr="00505FDC">
        <w:tc>
          <w:tcPr>
            <w:tcW w:w="575" w:type="pct"/>
            <w:shd w:val="clear" w:color="auto" w:fill="auto"/>
          </w:tcPr>
          <w:p w14:paraId="3F30EEDB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3482B23" w14:textId="2938FE66" w:rsidR="00E16B7E" w:rsidRPr="00E16B7E" w:rsidRDefault="00E16B7E" w:rsidP="00E16B7E">
            <w:pPr>
              <w:pStyle w:val="aff"/>
              <w:rPr>
                <w:lang w:val="en-US"/>
              </w:rPr>
            </w:pPr>
            <w:proofErr w:type="spellStart"/>
            <w:r w:rsidRPr="00E16B7E"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 w:rsidRPr="00E16B7E">
              <w:rPr>
                <w:color w:val="000000"/>
                <w:szCs w:val="28"/>
                <w:lang w:val="en-US" w:eastAsia="ru-RU"/>
              </w:rPr>
              <w:t>[k+1,j]:=</w:t>
            </w:r>
            <w:proofErr w:type="spellStart"/>
            <w:r w:rsidRPr="00E16B7E"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 w:rsidRPr="00E16B7E"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 w:rsidRPr="00E16B7E">
              <w:rPr>
                <w:color w:val="000000"/>
                <w:szCs w:val="28"/>
                <w:lang w:val="en-US" w:eastAsia="ru-RU"/>
              </w:rPr>
              <w:t>k,j</w:t>
            </w:r>
            <w:proofErr w:type="spellEnd"/>
            <w:r w:rsidRPr="00E16B7E"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E16B7E" w:rsidRPr="00E16B7E" w14:paraId="153773B8" w14:textId="77777777" w:rsidTr="00505FDC">
        <w:tc>
          <w:tcPr>
            <w:tcW w:w="575" w:type="pct"/>
            <w:shd w:val="clear" w:color="auto" w:fill="auto"/>
          </w:tcPr>
          <w:p w14:paraId="12E2892B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7B4FC15" w14:textId="3CDCDFA9" w:rsidR="00E16B7E" w:rsidRPr="00E16B7E" w:rsidRDefault="00E16B7E" w:rsidP="00E16B7E">
            <w:pPr>
              <w:pStyle w:val="aff"/>
              <w:rPr>
                <w:lang w:val="en-US"/>
              </w:rPr>
            </w:pPr>
            <w:r>
              <w:rPr>
                <w:color w:val="000000"/>
                <w:szCs w:val="28"/>
                <w:lang w:val="en-US" w:eastAsia="ru-RU"/>
              </w:rPr>
              <w:t>k:=k-1</w:t>
            </w:r>
          </w:p>
        </w:tc>
      </w:tr>
      <w:tr w:rsidR="00E16B7E" w:rsidRPr="00E16B7E" w14:paraId="2D308987" w14:textId="77777777" w:rsidTr="00505FDC">
        <w:tc>
          <w:tcPr>
            <w:tcW w:w="575" w:type="pct"/>
            <w:shd w:val="clear" w:color="auto" w:fill="auto"/>
          </w:tcPr>
          <w:p w14:paraId="743FEB01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3277E99" w14:textId="2CF469C5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4.2. Вернуться к шагу 42</w:t>
            </w:r>
          </w:p>
        </w:tc>
      </w:tr>
      <w:tr w:rsidR="00E16B7E" w:rsidRPr="00E16B7E" w14:paraId="1784DE66" w14:textId="77777777" w:rsidTr="00505FDC">
        <w:tc>
          <w:tcPr>
            <w:tcW w:w="575" w:type="pct"/>
            <w:shd w:val="clear" w:color="auto" w:fill="auto"/>
          </w:tcPr>
          <w:p w14:paraId="4AB70BBD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4A2BF2" w14:textId="344E5146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k+1,j]:= Temp</w:t>
            </w:r>
          </w:p>
        </w:tc>
      </w:tr>
      <w:tr w:rsidR="00E16B7E" w:rsidRPr="00E16B7E" w14:paraId="7D4C84A5" w14:textId="77777777" w:rsidTr="00505FDC">
        <w:tc>
          <w:tcPr>
            <w:tcW w:w="575" w:type="pct"/>
            <w:shd w:val="clear" w:color="auto" w:fill="auto"/>
          </w:tcPr>
          <w:p w14:paraId="6B73F727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ADD77DF" w14:textId="6E4BEE7D" w:rsidR="00E16B7E" w:rsidRPr="00E16B7E" w:rsidRDefault="00E16B7E" w:rsidP="00E16B7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i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E16B7E" w:rsidRPr="00E16B7E" w14:paraId="2DD0712A" w14:textId="77777777" w:rsidTr="00505FDC">
        <w:tc>
          <w:tcPr>
            <w:tcW w:w="575" w:type="pct"/>
            <w:shd w:val="clear" w:color="auto" w:fill="auto"/>
          </w:tcPr>
          <w:p w14:paraId="4C31678E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5E96EB" w14:textId="52850475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4.</w:t>
            </w:r>
            <w:r w:rsidRPr="00E16B7E">
              <w:t>1</w:t>
            </w:r>
            <w:r>
              <w:t>. Вернуться к шагу 39</w:t>
            </w:r>
          </w:p>
        </w:tc>
      </w:tr>
      <w:tr w:rsidR="00E16B7E" w:rsidRPr="00E16B7E" w14:paraId="542548F0" w14:textId="77777777" w:rsidTr="00505FDC">
        <w:tc>
          <w:tcPr>
            <w:tcW w:w="575" w:type="pct"/>
            <w:shd w:val="clear" w:color="auto" w:fill="auto"/>
          </w:tcPr>
          <w:p w14:paraId="726E6B0C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10DA951" w14:textId="6D678D1C" w:rsidR="00E16B7E" w:rsidRPr="00E16B7E" w:rsidRDefault="00E16B7E" w:rsidP="00E16B7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j + 1</w:t>
            </w:r>
          </w:p>
        </w:tc>
      </w:tr>
      <w:tr w:rsidR="00E16B7E" w:rsidRPr="00E16B7E" w14:paraId="4B25BB91" w14:textId="77777777" w:rsidTr="00505FDC">
        <w:tc>
          <w:tcPr>
            <w:tcW w:w="575" w:type="pct"/>
            <w:shd w:val="clear" w:color="auto" w:fill="auto"/>
          </w:tcPr>
          <w:p w14:paraId="31E42921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90AB746" w14:textId="3B5D729D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4. Вернуться к шагу 37</w:t>
            </w:r>
          </w:p>
        </w:tc>
      </w:tr>
      <w:tr w:rsidR="00E16B7E" w:rsidRPr="00E16B7E" w14:paraId="49FA2180" w14:textId="77777777" w:rsidTr="00505FDC">
        <w:tc>
          <w:tcPr>
            <w:tcW w:w="575" w:type="pct"/>
            <w:shd w:val="clear" w:color="auto" w:fill="auto"/>
          </w:tcPr>
          <w:p w14:paraId="34784558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5091F15" w14:textId="1BB5013B" w:rsidR="00E16B7E" w:rsidRPr="00E16B7E" w:rsidRDefault="00E16B7E" w:rsidP="00E16B7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>Вывод</w:t>
            </w:r>
            <w:r>
              <w:rPr>
                <w:color w:val="000000"/>
                <w:szCs w:val="28"/>
                <w:lang w:val="en-US" w:eastAsia="ru-RU"/>
              </w:rPr>
              <w:t xml:space="preserve"> Sorted</w:t>
            </w:r>
            <w:proofErr w:type="spellStart"/>
            <w:r>
              <w:rPr>
                <w:color w:val="000000"/>
                <w:szCs w:val="28"/>
                <w:lang w:eastAsia="ru-RU"/>
              </w:rPr>
              <w:t>Matrix</w:t>
            </w:r>
            <w:proofErr w:type="spellEnd"/>
            <w:r>
              <w:rPr>
                <w:color w:val="000000"/>
                <w:szCs w:val="28"/>
                <w:lang w:eastAsia="ru-RU"/>
              </w:rPr>
              <w:t>[1..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1..MaxJ</w:t>
            </w:r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E16B7E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2C7F9864" w:rsidR="00E16B7E" w:rsidRPr="00094436" w:rsidRDefault="00E16B7E" w:rsidP="00E16B7E">
            <w:pPr>
              <w:pStyle w:val="aff"/>
            </w:pPr>
            <w:r w:rsidRPr="00094436">
              <w:t>Останов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30" w:name="_Toc460586193"/>
      <w:bookmarkStart w:id="31" w:name="_Toc462140310"/>
      <w:bookmarkStart w:id="32" w:name="_Toc122295033"/>
      <w:r w:rsidRPr="003F5FBE">
        <w:lastRenderedPageBreak/>
        <w:t>Структура данных</w:t>
      </w:r>
      <w:bookmarkEnd w:id="30"/>
      <w:bookmarkEnd w:id="31"/>
      <w:bookmarkEnd w:id="32"/>
    </w:p>
    <w:p w14:paraId="26F75C79" w14:textId="176AF19C" w:rsidR="00C14268" w:rsidRPr="00B12D00" w:rsidRDefault="00C14268" w:rsidP="00C14268">
      <w:pPr>
        <w:pStyle w:val="ad"/>
      </w:pPr>
      <w:r w:rsidRPr="003F5FBE">
        <w:t xml:space="preserve">Таблица </w:t>
      </w:r>
      <w:r w:rsidR="003629B9">
        <w:t>2</w:t>
      </w:r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0"/>
        <w:gridCol w:w="2659"/>
        <w:gridCol w:w="3995"/>
      </w:tblGrid>
      <w:tr w:rsidR="00C14268" w:rsidRPr="003F5FBE" w14:paraId="664D2279" w14:textId="77777777" w:rsidTr="00390911">
        <w:tc>
          <w:tcPr>
            <w:tcW w:w="1439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23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138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3629B9" w:rsidRPr="003F5FBE" w14:paraId="7EF95550" w14:textId="77777777" w:rsidTr="00390911">
        <w:tc>
          <w:tcPr>
            <w:tcW w:w="1439" w:type="pct"/>
            <w:shd w:val="clear" w:color="auto" w:fill="auto"/>
          </w:tcPr>
          <w:p w14:paraId="6E27DC6E" w14:textId="23358A9C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axI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0A4057E8" w14:textId="056A6C26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61792124" w14:textId="36735353" w:rsidR="003629B9" w:rsidRPr="003F5FBE" w:rsidRDefault="007D163B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ое количество строк</w:t>
            </w:r>
          </w:p>
        </w:tc>
      </w:tr>
      <w:tr w:rsidR="003629B9" w:rsidRPr="003F5FBE" w14:paraId="4EA4723D" w14:textId="77777777" w:rsidTr="00390911">
        <w:tc>
          <w:tcPr>
            <w:tcW w:w="1439" w:type="pct"/>
            <w:shd w:val="clear" w:color="auto" w:fill="auto"/>
          </w:tcPr>
          <w:p w14:paraId="662B2C5D" w14:textId="3CB60B3A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axJ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151CD58" w14:textId="7571D3F5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5A3F6F7A" w14:textId="09825E1F" w:rsidR="003629B9" w:rsidRPr="003F5FBE" w:rsidRDefault="007D163B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ое количество столбцов</w:t>
            </w:r>
          </w:p>
        </w:tc>
      </w:tr>
      <w:tr w:rsidR="003629B9" w:rsidRPr="007D163B" w14:paraId="393151A9" w14:textId="77777777" w:rsidTr="00390911">
        <w:tc>
          <w:tcPr>
            <w:tcW w:w="1439" w:type="pct"/>
            <w:shd w:val="clear" w:color="auto" w:fill="auto"/>
          </w:tcPr>
          <w:p w14:paraId="66E646E5" w14:textId="4F8B24DC" w:rsidR="003629B9" w:rsidRPr="003F5FBE" w:rsidRDefault="007D163B" w:rsidP="00505FDC">
            <w:pPr>
              <w:pStyle w:val="aff"/>
              <w:rPr>
                <w:szCs w:val="28"/>
              </w:rPr>
            </w:pPr>
            <w:proofErr w:type="spellStart"/>
            <w:r w:rsidRPr="007D163B">
              <w:rPr>
                <w:szCs w:val="28"/>
              </w:rPr>
              <w:t>Matrix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B3AA03A" w14:textId="019C12B5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 w:rsidRPr="007D163B">
              <w:rPr>
                <w:szCs w:val="28"/>
                <w:lang w:val="en-US"/>
              </w:rPr>
              <w:t xml:space="preserve">Array[1..MaxI, 1..MaxJ] of </w:t>
            </w:r>
            <w:proofErr w:type="spellStart"/>
            <w:r w:rsidRPr="007D163B">
              <w:rPr>
                <w:szCs w:val="28"/>
                <w:lang w:val="en-US"/>
              </w:rPr>
              <w:t>ShortInt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03218D2B" w14:textId="4105E9D6" w:rsidR="003629B9" w:rsidRPr="007D163B" w:rsidRDefault="007D163B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Исходная матрица</w:t>
            </w:r>
          </w:p>
        </w:tc>
      </w:tr>
      <w:tr w:rsidR="003629B9" w:rsidRPr="007D163B" w14:paraId="156E3447" w14:textId="77777777" w:rsidTr="00390911">
        <w:tc>
          <w:tcPr>
            <w:tcW w:w="1439" w:type="pct"/>
            <w:shd w:val="clear" w:color="auto" w:fill="auto"/>
          </w:tcPr>
          <w:p w14:paraId="76308D7C" w14:textId="07697FC8" w:rsidR="003629B9" w:rsidRPr="003F5FBE" w:rsidRDefault="007D163B" w:rsidP="00505FDC">
            <w:pPr>
              <w:pStyle w:val="aff"/>
              <w:rPr>
                <w:szCs w:val="28"/>
              </w:rPr>
            </w:pPr>
            <w:proofErr w:type="spellStart"/>
            <w:r w:rsidRPr="007D163B">
              <w:rPr>
                <w:szCs w:val="28"/>
              </w:rPr>
              <w:t>SortedMatrix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3FB0CC00" w14:textId="49CF3FD6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 w:rsidRPr="007D163B">
              <w:rPr>
                <w:szCs w:val="28"/>
                <w:lang w:val="en-US"/>
              </w:rPr>
              <w:t xml:space="preserve">Array[1..MaxI, 1..MaxJ] of </w:t>
            </w:r>
            <w:proofErr w:type="spellStart"/>
            <w:r w:rsidRPr="007D163B">
              <w:rPr>
                <w:szCs w:val="28"/>
                <w:lang w:val="en-US"/>
              </w:rPr>
              <w:t>ShortInt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7C8F02E0" w14:textId="653087EC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О</w:t>
            </w:r>
            <w:proofErr w:type="spellStart"/>
            <w:r w:rsidRPr="007D163B">
              <w:rPr>
                <w:szCs w:val="28"/>
                <w:lang w:val="en-US"/>
              </w:rPr>
              <w:t>тсортированная</w:t>
            </w:r>
            <w:proofErr w:type="spellEnd"/>
            <w:r w:rsidRPr="007D163B">
              <w:rPr>
                <w:szCs w:val="28"/>
                <w:lang w:val="en-US"/>
              </w:rPr>
              <w:t xml:space="preserve"> </w:t>
            </w:r>
            <w:proofErr w:type="spellStart"/>
            <w:r w:rsidRPr="007D163B">
              <w:rPr>
                <w:szCs w:val="28"/>
                <w:lang w:val="en-US"/>
              </w:rPr>
              <w:t>матрица</w:t>
            </w:r>
            <w:proofErr w:type="spellEnd"/>
          </w:p>
        </w:tc>
      </w:tr>
      <w:tr w:rsidR="003629B9" w:rsidRPr="007D163B" w14:paraId="105A125B" w14:textId="77777777" w:rsidTr="00390911">
        <w:tc>
          <w:tcPr>
            <w:tcW w:w="1439" w:type="pct"/>
            <w:shd w:val="clear" w:color="auto" w:fill="auto"/>
          </w:tcPr>
          <w:p w14:paraId="5BB82E41" w14:textId="6802E35C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43D35E50" w14:textId="609F5B64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1ED5EFB7" w14:textId="35C0E6B8" w:rsidR="003629B9" w:rsidRPr="00C62F0F" w:rsidRDefault="00C62F0F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3629B9" w:rsidRPr="007D163B" w14:paraId="30CEBCB3" w14:textId="77777777" w:rsidTr="00390911">
        <w:tc>
          <w:tcPr>
            <w:tcW w:w="1439" w:type="pct"/>
            <w:shd w:val="clear" w:color="auto" w:fill="auto"/>
          </w:tcPr>
          <w:p w14:paraId="1770BE05" w14:textId="6D4B2B3E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23" w:type="pct"/>
            <w:shd w:val="clear" w:color="auto" w:fill="auto"/>
          </w:tcPr>
          <w:p w14:paraId="5B367B64" w14:textId="7469DF0D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5428804C" w14:textId="7A75D2B2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3629B9" w:rsidRPr="007D163B" w14:paraId="0E9539CB" w14:textId="77777777" w:rsidTr="00390911">
        <w:tc>
          <w:tcPr>
            <w:tcW w:w="1439" w:type="pct"/>
            <w:shd w:val="clear" w:color="auto" w:fill="auto"/>
          </w:tcPr>
          <w:p w14:paraId="60007960" w14:textId="134295ED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</w:p>
        </w:tc>
        <w:tc>
          <w:tcPr>
            <w:tcW w:w="1423" w:type="pct"/>
            <w:shd w:val="clear" w:color="auto" w:fill="auto"/>
          </w:tcPr>
          <w:p w14:paraId="0D3D498B" w14:textId="37882356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033B2208" w14:textId="4DC55729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7D163B" w:rsidRPr="00C62F0F" w14:paraId="416F7E84" w14:textId="77777777" w:rsidTr="00390911">
        <w:tc>
          <w:tcPr>
            <w:tcW w:w="1439" w:type="pct"/>
            <w:shd w:val="clear" w:color="auto" w:fill="auto"/>
          </w:tcPr>
          <w:p w14:paraId="6C0E11EC" w14:textId="2B8571A8" w:rsidR="007D163B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D163B">
              <w:rPr>
                <w:szCs w:val="28"/>
                <w:lang w:val="en-US"/>
              </w:rPr>
              <w:t>SortedPart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72D2743B" w14:textId="400E707E" w:rsidR="007D163B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0EC1F20C" w14:textId="63E5B608" w:rsidR="007D163B" w:rsidRPr="00C62F0F" w:rsidRDefault="00C62F0F" w:rsidP="00505FDC">
            <w:pPr>
              <w:pStyle w:val="aff"/>
              <w:rPr>
                <w:szCs w:val="28"/>
              </w:rPr>
            </w:pPr>
            <w:r w:rsidRPr="00C62F0F">
              <w:rPr>
                <w:szCs w:val="28"/>
              </w:rPr>
              <w:t>Отсортированная часть в сортировке пузырьком</w:t>
            </w:r>
          </w:p>
        </w:tc>
      </w:tr>
      <w:tr w:rsidR="007D163B" w:rsidRPr="00C62F0F" w14:paraId="0A814FA4" w14:textId="77777777" w:rsidTr="00390911">
        <w:tc>
          <w:tcPr>
            <w:tcW w:w="1439" w:type="pct"/>
            <w:shd w:val="clear" w:color="auto" w:fill="auto"/>
          </w:tcPr>
          <w:p w14:paraId="05FF0E00" w14:textId="249115EE" w:rsidR="007D163B" w:rsidRPr="00C62F0F" w:rsidRDefault="00C62F0F" w:rsidP="00505FDC">
            <w:pPr>
              <w:pStyle w:val="aff"/>
              <w:rPr>
                <w:szCs w:val="28"/>
              </w:rPr>
            </w:pPr>
            <w:proofErr w:type="spellStart"/>
            <w:r w:rsidRPr="00C62F0F">
              <w:rPr>
                <w:szCs w:val="28"/>
              </w:rPr>
              <w:t>Temp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4C8D1B8" w14:textId="504BDCC5" w:rsidR="007D163B" w:rsidRPr="00C62F0F" w:rsidRDefault="00C62F0F" w:rsidP="00505FDC">
            <w:pPr>
              <w:pStyle w:val="aff"/>
              <w:rPr>
                <w:szCs w:val="28"/>
              </w:rPr>
            </w:pPr>
            <w:proofErr w:type="spellStart"/>
            <w:r w:rsidRPr="00C62F0F">
              <w:rPr>
                <w:szCs w:val="28"/>
              </w:rPr>
              <w:t>Integer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472250C4" w14:textId="4F5B5B79" w:rsidR="007D163B" w:rsidRPr="00C62F0F" w:rsidRDefault="00C62F0F" w:rsidP="00505FDC">
            <w:pPr>
              <w:pStyle w:val="aff"/>
              <w:rPr>
                <w:szCs w:val="28"/>
              </w:rPr>
            </w:pPr>
            <w:r w:rsidRPr="00C62F0F">
              <w:rPr>
                <w:szCs w:val="28"/>
              </w:rPr>
              <w:t>Буферная переменная</w:t>
            </w:r>
          </w:p>
        </w:tc>
      </w:tr>
    </w:tbl>
    <w:p w14:paraId="19179AA4" w14:textId="0420BC59" w:rsidR="00C14268" w:rsidRPr="00B06C29" w:rsidRDefault="00C14268" w:rsidP="00C14268">
      <w:pPr>
        <w:pStyle w:val="aff"/>
        <w:rPr>
          <w:szCs w:val="28"/>
        </w:rPr>
      </w:pPr>
    </w:p>
    <w:p w14:paraId="39945467" w14:textId="239B5983" w:rsidR="00C14268" w:rsidRDefault="00C14268" w:rsidP="00810905">
      <w:pPr>
        <w:pStyle w:val="1"/>
        <w:numPr>
          <w:ilvl w:val="0"/>
          <w:numId w:val="29"/>
        </w:numPr>
      </w:pPr>
      <w:bookmarkStart w:id="33" w:name="_Toc534481652"/>
      <w:bookmarkStart w:id="34" w:name="_Toc460586194"/>
      <w:bookmarkStart w:id="35" w:name="_Toc462140311"/>
      <w:bookmarkStart w:id="36" w:name="_Toc122295034"/>
      <w:bookmarkEnd w:id="19"/>
      <w:bookmarkEnd w:id="20"/>
      <w:bookmarkEnd w:id="21"/>
      <w:r w:rsidRPr="003F5FBE">
        <w:lastRenderedPageBreak/>
        <w:t>Схема алгоритма решения задачи по</w:t>
      </w:r>
      <w:bookmarkEnd w:id="33"/>
      <w:bookmarkEnd w:id="34"/>
      <w:bookmarkEnd w:id="35"/>
      <w:r w:rsidR="006270B6">
        <w:t xml:space="preserve"> Дамке</w:t>
      </w:r>
      <w:bookmarkEnd w:id="36"/>
    </w:p>
    <w:p w14:paraId="613C645D" w14:textId="5A984BB8" w:rsidR="0084033D" w:rsidRPr="00585F78" w:rsidRDefault="0084033D" w:rsidP="00585F78"/>
    <w:p w14:paraId="1A59191B" w14:textId="61447A47" w:rsidR="001243E2" w:rsidRPr="001243E2" w:rsidRDefault="00586A63" w:rsidP="001243E2">
      <w:r>
        <w:object w:dxaOrig="9324" w:dyaOrig="14520" w14:anchorId="20D4E9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612pt" o:ole="">
            <v:imagedata r:id="rId8" o:title=""/>
          </v:shape>
          <o:OLEObject Type="Embed" ProgID="Visio.Drawing.15" ShapeID="_x0000_i1025" DrawAspect="Content" ObjectID="_1734711513" r:id="rId9"/>
        </w:object>
      </w:r>
    </w:p>
    <w:p w14:paraId="34924A86" w14:textId="3007DA1E" w:rsidR="0084033D" w:rsidRDefault="0084033D" w:rsidP="00D61948">
      <w:pPr>
        <w:pStyle w:val="afa"/>
      </w:pPr>
    </w:p>
    <w:p w14:paraId="076011DE" w14:textId="11BF4AE4" w:rsidR="008B1D09" w:rsidRPr="008B1D09" w:rsidRDefault="008B1D09" w:rsidP="008B1D09">
      <w:pPr>
        <w:pStyle w:val="ab"/>
      </w:pPr>
      <w:r w:rsidRPr="008B1D09">
        <w:t xml:space="preserve">Рисунок </w:t>
      </w:r>
      <w:r w:rsidR="006C63A5">
        <w:fldChar w:fldCharType="begin"/>
      </w:r>
      <w:r w:rsidR="006C63A5">
        <w:instrText xml:space="preserve"> SEQ Рисунок \* ARABIC </w:instrText>
      </w:r>
      <w:r w:rsidR="006C63A5">
        <w:fldChar w:fldCharType="separate"/>
      </w:r>
      <w:r w:rsidR="00585F78">
        <w:rPr>
          <w:noProof/>
        </w:rPr>
        <w:t>1</w:t>
      </w:r>
      <w:r w:rsidR="006C63A5">
        <w:rPr>
          <w:noProof/>
        </w:rPr>
        <w:fldChar w:fldCharType="end"/>
      </w:r>
      <w:r w:rsidRPr="008B1D09">
        <w:t xml:space="preserve"> – Сх</w:t>
      </w:r>
      <w:r w:rsidR="006270B6">
        <w:t>ема алгоритма решения задачи по Дамке</w:t>
      </w:r>
      <w:r w:rsidR="006270B6" w:rsidRPr="008B1D09">
        <w:t xml:space="preserve"> </w:t>
      </w:r>
      <w:r w:rsidRPr="008B1D09">
        <w:t>(часть 1)</w:t>
      </w:r>
    </w:p>
    <w:p w14:paraId="6CD61DD9" w14:textId="520E5E3D" w:rsidR="00C5717D" w:rsidRPr="008B1D09" w:rsidRDefault="00C5717D" w:rsidP="008B1D09"/>
    <w:p w14:paraId="38E829F7" w14:textId="41C6FEAC" w:rsidR="00FA7630" w:rsidRDefault="0028683E" w:rsidP="00C81841">
      <w:pPr>
        <w:pStyle w:val="afa"/>
        <w:ind w:firstLine="0"/>
      </w:pPr>
      <w:r>
        <w:object w:dxaOrig="11086" w:dyaOrig="15705" w14:anchorId="0FEE179F">
          <v:shape id="_x0000_i1026" type="#_x0000_t75" style="width:467.45pt;height:661.95pt" o:ole="">
            <v:imagedata r:id="rId10" o:title=""/>
          </v:shape>
          <o:OLEObject Type="Embed" ProgID="Visio.Drawing.15" ShapeID="_x0000_i1026" DrawAspect="Content" ObjectID="_1734711514" r:id="rId11"/>
        </w:object>
      </w:r>
    </w:p>
    <w:p w14:paraId="12E62604" w14:textId="77777777" w:rsidR="00DF17EE" w:rsidRDefault="00DF17EE" w:rsidP="00FF7C10">
      <w:pPr>
        <w:pStyle w:val="ab"/>
      </w:pPr>
    </w:p>
    <w:p w14:paraId="24FDA2E3" w14:textId="5D86255A" w:rsidR="00C14268" w:rsidRDefault="00C14268" w:rsidP="00FF7C10">
      <w:pPr>
        <w:pStyle w:val="ab"/>
      </w:pPr>
      <w:r w:rsidRPr="003F5FBE">
        <w:t xml:space="preserve">Рисунок </w:t>
      </w:r>
      <w:r w:rsidR="006C63A5">
        <w:fldChar w:fldCharType="begin"/>
      </w:r>
      <w:r w:rsidR="006C63A5">
        <w:instrText xml:space="preserve"> SEQ Рисунок \* ARABIC </w:instrText>
      </w:r>
      <w:r w:rsidR="006C63A5">
        <w:fldChar w:fldCharType="separate"/>
      </w:r>
      <w:r w:rsidR="00585F78">
        <w:rPr>
          <w:noProof/>
        </w:rPr>
        <w:t>2</w:t>
      </w:r>
      <w:r w:rsidR="006C63A5">
        <w:rPr>
          <w:noProof/>
        </w:rPr>
        <w:fldChar w:fldCharType="end"/>
      </w:r>
      <w:r w:rsidRPr="003F5FBE">
        <w:t xml:space="preserve"> – </w:t>
      </w:r>
      <w:r w:rsidR="00560106" w:rsidRPr="007E7463">
        <w:t xml:space="preserve">Схема алгоритма решения задачи </w:t>
      </w:r>
      <w:r w:rsidR="006270B6">
        <w:t>по Дамке</w:t>
      </w:r>
      <w:r w:rsidR="006270B6" w:rsidRPr="007E7463">
        <w:t xml:space="preserve"> </w:t>
      </w:r>
      <w:r w:rsidR="00E57290" w:rsidRPr="007E7463">
        <w:t>(часть 2)</w:t>
      </w:r>
    </w:p>
    <w:p w14:paraId="76D89862" w14:textId="0D412AF1" w:rsidR="00585F78" w:rsidRDefault="00585F78" w:rsidP="00585F78"/>
    <w:p w14:paraId="14D58442" w14:textId="210D20CF" w:rsidR="00585F78" w:rsidRDefault="0028683E" w:rsidP="001D10CD">
      <w:pPr>
        <w:keepNext/>
        <w:ind w:firstLine="426"/>
      </w:pPr>
      <w:r>
        <w:object w:dxaOrig="9900" w:dyaOrig="11565" w14:anchorId="4C4C812F">
          <v:shape id="_x0000_i1027" type="#_x0000_t75" style="width:425pt;height:496.5pt" o:ole="">
            <v:imagedata r:id="rId12" o:title=""/>
          </v:shape>
          <o:OLEObject Type="Embed" ProgID="Visio.Drawing.15" ShapeID="_x0000_i1027" DrawAspect="Content" ObjectID="_1734711515" r:id="rId13"/>
        </w:object>
      </w:r>
    </w:p>
    <w:p w14:paraId="435388EE" w14:textId="77777777" w:rsidR="00585F78" w:rsidRDefault="00585F78" w:rsidP="00585F78">
      <w:pPr>
        <w:keepNext/>
      </w:pPr>
    </w:p>
    <w:p w14:paraId="18192529" w14:textId="6B68D90C" w:rsidR="00585F78" w:rsidRPr="00585F78" w:rsidRDefault="00585F78" w:rsidP="00585F78">
      <w:pPr>
        <w:pStyle w:val="ab"/>
      </w:pPr>
      <w:r w:rsidRPr="00585F78">
        <w:t xml:space="preserve">Рисунок </w:t>
      </w:r>
      <w:r w:rsidR="006C63A5">
        <w:fldChar w:fldCharType="begin"/>
      </w:r>
      <w:r w:rsidR="006C63A5">
        <w:instrText xml:space="preserve"> SEQ Рисунок \* ARABIC </w:instrText>
      </w:r>
      <w:r w:rsidR="006C63A5">
        <w:fldChar w:fldCharType="separate"/>
      </w:r>
      <w:r>
        <w:rPr>
          <w:noProof/>
        </w:rPr>
        <w:t>3</w:t>
      </w:r>
      <w:r w:rsidR="006C63A5">
        <w:rPr>
          <w:noProof/>
        </w:rPr>
        <w:fldChar w:fldCharType="end"/>
      </w:r>
      <w:r w:rsidRPr="00585F78">
        <w:t xml:space="preserve"> – Схема алгоритма решения задачи </w:t>
      </w:r>
      <w:r w:rsidR="006270B6" w:rsidRPr="003F5FBE">
        <w:t xml:space="preserve">по </w:t>
      </w:r>
      <w:r w:rsidR="006270B6">
        <w:t>Дамке</w:t>
      </w:r>
      <w:r w:rsidR="006270B6" w:rsidRPr="007E7463">
        <w:t xml:space="preserve"> </w:t>
      </w:r>
      <w:r w:rsidRPr="00585F78">
        <w:t xml:space="preserve">(часть </w:t>
      </w:r>
      <w:r>
        <w:t>3</w:t>
      </w:r>
      <w:r w:rsidRPr="00585F78">
        <w:t>)</w:t>
      </w:r>
    </w:p>
    <w:p w14:paraId="60888DA8" w14:textId="153DE11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37" w:name="_Toc388266392"/>
      <w:bookmarkStart w:id="38" w:name="_Toc388434580"/>
      <w:bookmarkStart w:id="39" w:name="_Toc411433291"/>
      <w:bookmarkStart w:id="40" w:name="_Toc411433529"/>
      <w:bookmarkStart w:id="41" w:name="_Toc411433724"/>
      <w:bookmarkStart w:id="42" w:name="_Toc411433892"/>
      <w:bookmarkStart w:id="43" w:name="_Toc411870084"/>
      <w:bookmarkStart w:id="44" w:name="_Toc411946695"/>
      <w:bookmarkStart w:id="45" w:name="_Toc460586196"/>
      <w:bookmarkStart w:id="46" w:name="_Toc462140313"/>
      <w:bookmarkStart w:id="47" w:name="_Toc122295035"/>
      <w:r w:rsidRPr="003F5FBE">
        <w:lastRenderedPageBreak/>
        <w:t xml:space="preserve">Приложение </w:t>
      </w:r>
      <w:bookmarkEnd w:id="37"/>
      <w:bookmarkEnd w:id="38"/>
      <w:bookmarkEnd w:id="39"/>
      <w:bookmarkEnd w:id="40"/>
      <w:bookmarkEnd w:id="41"/>
      <w:bookmarkEnd w:id="42"/>
      <w:r w:rsidRPr="003F5FBE">
        <w:t>А</w:t>
      </w:r>
      <w:bookmarkEnd w:id="43"/>
      <w:bookmarkEnd w:id="44"/>
      <w:bookmarkEnd w:id="45"/>
      <w:bookmarkEnd w:id="46"/>
      <w:bookmarkEnd w:id="47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6792989D" w14:textId="674C57B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Program Lab7;</w:t>
      </w:r>
    </w:p>
    <w:p w14:paraId="76CDEAA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F5BEC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5EAA6321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Sort the elements of the matrix columns in non-decreasing </w:t>
      </w:r>
    </w:p>
    <w:p w14:paraId="57A5199B" w14:textId="5FA474FE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06F42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order, and the columns</w:t>
      </w:r>
    </w:p>
    <w:p w14:paraId="5C4FFC91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in ascending order by the products of the moduli of the odd </w:t>
      </w:r>
    </w:p>
    <w:p w14:paraId="73D4416C" w14:textId="5256FAE9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06F42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column elements</w:t>
      </w:r>
    </w:p>
    <w:p w14:paraId="30DEBE9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C41EE6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64FAC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F5983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CDD030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C9A18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34648D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A64BAD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61A5E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1E272F5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= 9;</w:t>
      </w:r>
    </w:p>
    <w:p w14:paraId="604F156F" w14:textId="2987D04E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= 7;</w:t>
      </w:r>
    </w:p>
    <w:p w14:paraId="5A4F0E7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F6297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the amount of lines in the matrix</w:t>
      </w:r>
    </w:p>
    <w:p w14:paraId="02A110B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the amount of columns in the matrix</w:t>
      </w:r>
    </w:p>
    <w:p w14:paraId="780B4AE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445FEA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C48139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Matrix,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 Array[1..MaxI, 1..MaxJ] of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hortIn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2401B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 array [1..2, 1..MaxJ] of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LongWord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62812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, j, k,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22018D70" w14:textId="58B857FF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Temp: Integer;</w:t>
      </w:r>
    </w:p>
    <w:p w14:paraId="3314C99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09BB41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rt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initial matrix</w:t>
      </w:r>
    </w:p>
    <w:p w14:paraId="60599FB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sorted matrix</w:t>
      </w:r>
    </w:p>
    <w:p w14:paraId="666F2AD4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an array that, in the first line, stores </w:t>
      </w:r>
    </w:p>
    <w:p w14:paraId="69520261" w14:textId="5BBDE40F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products of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moduli of the odd column elements</w:t>
      </w:r>
      <w:r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0A323296" w14:textId="645887F2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To the second column number corresponding to the product</w:t>
      </w:r>
    </w:p>
    <w:p w14:paraId="42CB54D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, j, l - cycle counter</w:t>
      </w:r>
    </w:p>
    <w:p w14:paraId="0D81DC3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sorted part in bubble sort</w:t>
      </w:r>
    </w:p>
    <w:p w14:paraId="49E9572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Temp - Temp</w:t>
      </w:r>
    </w:p>
    <w:p w14:paraId="17C28AE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5892A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9FF8B8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B9898F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('Initial matrix:');</w:t>
      </w:r>
    </w:p>
    <w:p w14:paraId="78318DF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020A3E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3BFCE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Fill the matrix with possible numbers and output it</w:t>
      </w:r>
    </w:p>
    <w:p w14:paraId="5B610D2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Randomize;</w:t>
      </w:r>
    </w:p>
    <w:p w14:paraId="354304C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for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671A740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CE1D31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E6BC2B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719CA8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= Random(256) - 128;</w:t>
      </w:r>
    </w:p>
    <w:p w14:paraId="037AC9F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Write(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5,' ');</w:t>
      </w:r>
    </w:p>
    <w:p w14:paraId="18A2384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25512A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4BA0A0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01F9B9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79FC82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98754A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Count the products of the moduli of the odd column </w:t>
      </w:r>
    </w:p>
    <w:p w14:paraId="07CEDFD5" w14:textId="5C1184DF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elements</w:t>
      </w:r>
    </w:p>
    <w:p w14:paraId="266DA96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809732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D9417C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61215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Initializing variables</w:t>
      </w:r>
    </w:p>
    <w:p w14:paraId="6A4987D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:= 1;</w:t>
      </w:r>
    </w:p>
    <w:p w14:paraId="21ECE62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j]:= j;</w:t>
      </w:r>
    </w:p>
    <w:p w14:paraId="1847002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DC92C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Finding the product of odd elements</w:t>
      </w:r>
    </w:p>
    <w:p w14:paraId="06F8D81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i:= 1;</w:t>
      </w:r>
    </w:p>
    <w:p w14:paraId="1387539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499F4C4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B03D259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1,j]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 * Abs(</w:t>
      </w:r>
    </w:p>
    <w:p w14:paraId="7F3F34DB" w14:textId="2802CF42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</w:t>
      </w:r>
      <w:r w:rsidRPr="005B6BBF">
        <w:rPr>
          <w:rFonts w:ascii="Courier New" w:hAnsi="Courier New" w:cs="Courier New"/>
          <w:sz w:val="26"/>
          <w:szCs w:val="26"/>
          <w:lang w:val="en-US"/>
        </w:rPr>
        <w:t>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36DBC4A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, 2);</w:t>
      </w:r>
    </w:p>
    <w:p w14:paraId="2814D1E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9825BD4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Write('The product of the ',j,' column = ',</w:t>
      </w:r>
    </w:p>
    <w:p w14:paraId="41C649F6" w14:textId="7178CDBA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);</w:t>
      </w:r>
    </w:p>
    <w:p w14:paraId="6F104C8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F5532B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2881FA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B331CD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2E62F6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C01533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Sort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in ascending order using bubble sort </w:t>
      </w:r>
    </w:p>
    <w:p w14:paraId="23B597AD" w14:textId="7C31E068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with fast border</w:t>
      </w:r>
    </w:p>
    <w:p w14:paraId="08889B1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j:= 2;</w:t>
      </w:r>
    </w:p>
    <w:p w14:paraId="7BB2B9F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while j &lt;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29609B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0FE524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A6F6C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Assume that the matrix is completely sorted</w:t>
      </w:r>
    </w:p>
    <w:p w14:paraId="3B564F1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924150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657846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Checking all neighbors to the border. If find </w:t>
      </w:r>
    </w:p>
    <w:p w14:paraId="784826FA" w14:textId="0AF3F940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inconsistencies, swap them</w:t>
      </w:r>
    </w:p>
    <w:p w14:paraId="030C38E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k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downto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j do</w:t>
      </w:r>
    </w:p>
    <w:p w14:paraId="06EF1DE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1,k] &lt;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-1] then</w:t>
      </w:r>
    </w:p>
    <w:p w14:paraId="1E5A0A2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egin</w:t>
      </w:r>
    </w:p>
    <w:p w14:paraId="7F4504C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CACECC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// Swap the neighbors from the first line using the </w:t>
      </w:r>
    </w:p>
    <w:p w14:paraId="15D43559" w14:textId="4B5CF7E1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emp</w:t>
      </w:r>
    </w:p>
    <w:p w14:paraId="090F4F4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Temp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];</w:t>
      </w:r>
    </w:p>
    <w:p w14:paraId="2B62311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1,k]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-1];</w:t>
      </w:r>
    </w:p>
    <w:p w14:paraId="7102EDD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-1]:= Temp;</w:t>
      </w:r>
    </w:p>
    <w:p w14:paraId="186B35D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44EDDF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// Swap the neighbors from the second line using the </w:t>
      </w:r>
    </w:p>
    <w:p w14:paraId="63FC24D5" w14:textId="72F99C26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emp</w:t>
      </w:r>
    </w:p>
    <w:p w14:paraId="5B1DE90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Temp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k];</w:t>
      </w:r>
    </w:p>
    <w:p w14:paraId="25818FB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2,k]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k-1];</w:t>
      </w:r>
    </w:p>
    <w:p w14:paraId="7673B8C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k-1]:= Temp;</w:t>
      </w:r>
    </w:p>
    <w:p w14:paraId="5084547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A9B05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Сhange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the sorted part</w:t>
      </w:r>
    </w:p>
    <w:p w14:paraId="2BDF32F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:= k;</w:t>
      </w:r>
    </w:p>
    <w:p w14:paraId="2CB3895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EA8DDB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4EB32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Modernize j given the sorted part</w:t>
      </w:r>
    </w:p>
    <w:p w14:paraId="793B10B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j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+ 1;</w:t>
      </w:r>
    </w:p>
    <w:p w14:paraId="69FD35D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208430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02187E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Form a sorted array, given the already sorted order of </w:t>
      </w:r>
    </w:p>
    <w:p w14:paraId="01FFC13B" w14:textId="61016CB1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columns</w:t>
      </w:r>
    </w:p>
    <w:p w14:paraId="4BA4A09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5B0B3F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for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66F5F58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= 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j]];</w:t>
      </w:r>
    </w:p>
    <w:p w14:paraId="04D94F9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64FA56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Sort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columns in non-decreasing order using </w:t>
      </w:r>
    </w:p>
    <w:p w14:paraId="1FCEAD32" w14:textId="66B83F63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insertion sort</w:t>
      </w:r>
    </w:p>
    <w:p w14:paraId="56D7152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452752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i:= 2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3A64E45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B986D3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A1C240" w14:textId="6745C17C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Adding the current checked number to the Temp</w:t>
      </w:r>
    </w:p>
    <w:p w14:paraId="25A5D5B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Temp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660567E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6F3A17" w14:textId="02096F76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Initialize j for the cycle</w:t>
      </w:r>
    </w:p>
    <w:p w14:paraId="5E14814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k:=i-1;</w:t>
      </w:r>
    </w:p>
    <w:p w14:paraId="53AFB96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B52BEB" w14:textId="1C7FB242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Change numbers until all elements are sorted up to </w:t>
      </w:r>
    </w:p>
    <w:p w14:paraId="1767E0D6" w14:textId="46E0FFD5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current number</w:t>
      </w:r>
    </w:p>
    <w:p w14:paraId="07292B5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while (k &gt;= 1) and (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k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 &gt; Temp) do</w:t>
      </w:r>
    </w:p>
    <w:p w14:paraId="51715C6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4F308E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k+1,j]:=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k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7AA8665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k:=k-1;</w:t>
      </w:r>
    </w:p>
    <w:p w14:paraId="296A35A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A99F84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D59740" w14:textId="51252E52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Assign the number reached in the cycle to the Temp</w:t>
      </w:r>
    </w:p>
    <w:p w14:paraId="3018509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k+1,j]:= Temp;</w:t>
      </w:r>
    </w:p>
    <w:p w14:paraId="2FD8584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9BF176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F07C3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DA289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('Sorted matrix');</w:t>
      </w:r>
    </w:p>
    <w:p w14:paraId="4254F8A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D52FE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9BCB6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CD7B68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A82B0D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2C6E06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Write(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5,' ');</w:t>
      </w:r>
    </w:p>
    <w:p w14:paraId="229AAC9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DC4EB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8C57B6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B1B267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9F37D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62DE4B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7C18FDF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Write('The product of the ',j,' column = ',</w:t>
      </w:r>
    </w:p>
    <w:p w14:paraId="39ABD72F" w14:textId="613A308D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);</w:t>
      </w:r>
    </w:p>
    <w:p w14:paraId="106B015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1F233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97198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4BAFF0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D65EBF" w14:textId="77777777" w:rsidR="005B6BBF" w:rsidRPr="00A06F42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A06F42">
        <w:rPr>
          <w:rFonts w:ascii="Courier New" w:hAnsi="Courier New" w:cs="Courier New"/>
          <w:sz w:val="26"/>
          <w:szCs w:val="26"/>
        </w:rPr>
        <w:t>;</w:t>
      </w:r>
    </w:p>
    <w:p w14:paraId="25B632D6" w14:textId="5EFDAFDC" w:rsidR="005B6BBF" w:rsidRPr="00A06F42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End</w:t>
      </w:r>
      <w:r w:rsidRPr="00A06F42">
        <w:rPr>
          <w:rFonts w:ascii="Courier New" w:hAnsi="Courier New" w:cs="Courier New"/>
          <w:sz w:val="26"/>
          <w:szCs w:val="26"/>
        </w:rPr>
        <w:t>.</w:t>
      </w:r>
    </w:p>
    <w:p w14:paraId="10912265" w14:textId="7D7E7D49" w:rsidR="00C14268" w:rsidRPr="00A06F42" w:rsidRDefault="00C14268" w:rsidP="00C14268">
      <w:pPr>
        <w:pStyle w:val="a9"/>
      </w:pPr>
      <w:bookmarkStart w:id="48" w:name="_Toc460586197"/>
      <w:bookmarkStart w:id="49" w:name="_Toc462140314"/>
      <w:bookmarkStart w:id="50" w:name="_Toc122295036"/>
      <w:r w:rsidRPr="003F5FBE">
        <w:lastRenderedPageBreak/>
        <w:t>Приложение</w:t>
      </w:r>
      <w:r w:rsidRPr="00A06F42">
        <w:t xml:space="preserve"> </w:t>
      </w:r>
      <w:r w:rsidRPr="003F5FBE">
        <w:t>Б</w:t>
      </w:r>
      <w:bookmarkEnd w:id="48"/>
      <w:bookmarkEnd w:id="49"/>
      <w:bookmarkEnd w:id="50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7446C422" w14:textId="06F5D56D" w:rsidR="001779F2" w:rsidRDefault="001779F2" w:rsidP="00D3347A">
      <w:pPr>
        <w:pStyle w:val="a2"/>
        <w:jc w:val="center"/>
        <w:rPr>
          <w:b/>
        </w:rPr>
      </w:pPr>
      <w:bookmarkStart w:id="51" w:name="_GoBack"/>
      <w:bookmarkEnd w:id="51"/>
    </w:p>
    <w:p w14:paraId="28AED12F" w14:textId="41ACF212" w:rsidR="00263A32" w:rsidRPr="005B6BBF" w:rsidRDefault="00263A32" w:rsidP="00D3347A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="005B6BBF" w:rsidRPr="005B6BBF">
        <w:rPr>
          <w:b/>
        </w:rPr>
        <w:t>1</w:t>
      </w:r>
    </w:p>
    <w:p w14:paraId="3EF6A6F9" w14:textId="69469F6C" w:rsidR="00263A32" w:rsidRDefault="00263A32" w:rsidP="00D3347A">
      <w:pPr>
        <w:pStyle w:val="a2"/>
        <w:jc w:val="center"/>
        <w:rPr>
          <w:b/>
        </w:rPr>
      </w:pPr>
    </w:p>
    <w:p w14:paraId="0B16B84F" w14:textId="4A146E01" w:rsidR="00263A32" w:rsidRDefault="00263A32" w:rsidP="00263A32">
      <w:pPr>
        <w:pStyle w:val="a2"/>
      </w:pPr>
      <w:r w:rsidRPr="00956184">
        <w:t>Полученный результат:</w:t>
      </w:r>
    </w:p>
    <w:p w14:paraId="0CCCFEAC" w14:textId="77777777" w:rsidR="005B6BBF" w:rsidRDefault="005B6BBF" w:rsidP="00263A32">
      <w:pPr>
        <w:pStyle w:val="a2"/>
      </w:pPr>
    </w:p>
    <w:p w14:paraId="49880D3F" w14:textId="5A9C5F56" w:rsidR="005B6BBF" w:rsidRDefault="005B6BBF" w:rsidP="005B6BBF">
      <w:pPr>
        <w:pStyle w:val="afa"/>
        <w:ind w:firstLine="0"/>
      </w:pPr>
      <w:r w:rsidRPr="005B6BBF">
        <w:rPr>
          <w:lang w:eastAsia="ru-RU"/>
        </w:rPr>
        <w:drawing>
          <wp:inline distT="0" distB="0" distL="0" distR="0" wp14:anchorId="3C0239A3" wp14:editId="345C35F4">
            <wp:extent cx="2087592" cy="6434455"/>
            <wp:effectExtent l="0" t="0" r="825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29380" cy="656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4B767" w14:textId="6539BB1A" w:rsidR="00263A32" w:rsidRDefault="00263A32" w:rsidP="00263A32">
      <w:pPr>
        <w:pStyle w:val="aa"/>
        <w:ind w:firstLine="0"/>
      </w:pPr>
    </w:p>
    <w:p w14:paraId="5D771955" w14:textId="7ADA2DDB" w:rsidR="00263A32" w:rsidRDefault="00263A32" w:rsidP="00263A32">
      <w:pPr>
        <w:pStyle w:val="ab"/>
      </w:pPr>
      <w:r w:rsidRPr="0079438D">
        <w:t xml:space="preserve">Рисунок </w:t>
      </w:r>
      <w:r w:rsidR="005B6BBF" w:rsidRPr="005B6BBF">
        <w:t>4</w:t>
      </w:r>
      <w:r w:rsidRPr="0079438D">
        <w:t xml:space="preserve"> – Результаты расчетов</w:t>
      </w:r>
    </w:p>
    <w:p w14:paraId="72BD2D26" w14:textId="249A05B1" w:rsidR="001F5F0E" w:rsidRDefault="001F5F0E" w:rsidP="001F5F0E"/>
    <w:p w14:paraId="139D9872" w14:textId="0E614029" w:rsidR="001F5F0E" w:rsidRPr="005B6BBF" w:rsidRDefault="001F5F0E" w:rsidP="001F5F0E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="005B6BBF" w:rsidRPr="005B6BBF">
        <w:rPr>
          <w:b/>
        </w:rPr>
        <w:t>2</w:t>
      </w:r>
    </w:p>
    <w:p w14:paraId="1FEE0D82" w14:textId="77777777" w:rsidR="001F5F0E" w:rsidRDefault="001F5F0E" w:rsidP="001F5F0E">
      <w:pPr>
        <w:pStyle w:val="a2"/>
        <w:jc w:val="center"/>
        <w:rPr>
          <w:b/>
        </w:rPr>
      </w:pPr>
    </w:p>
    <w:p w14:paraId="7B8B6D6D" w14:textId="2F0BA1E4" w:rsidR="001F5F0E" w:rsidRDefault="001F5F0E" w:rsidP="001F5F0E">
      <w:pPr>
        <w:pStyle w:val="a2"/>
      </w:pPr>
      <w:r w:rsidRPr="00956184">
        <w:lastRenderedPageBreak/>
        <w:t>Полученный результат:</w:t>
      </w:r>
    </w:p>
    <w:p w14:paraId="6C4E73BA" w14:textId="6442FD0D" w:rsidR="00C3696D" w:rsidRDefault="00C3696D" w:rsidP="001F5F0E">
      <w:pPr>
        <w:pStyle w:val="a2"/>
      </w:pPr>
    </w:p>
    <w:p w14:paraId="78F2D148" w14:textId="79863827" w:rsidR="00C3696D" w:rsidRDefault="00C3696D" w:rsidP="00C3696D">
      <w:pPr>
        <w:pStyle w:val="a2"/>
        <w:ind w:firstLine="2694"/>
      </w:pPr>
      <w:r w:rsidRPr="00C3696D">
        <w:rPr>
          <w:noProof/>
          <w:lang w:eastAsia="ru-RU"/>
        </w:rPr>
        <w:drawing>
          <wp:inline distT="0" distB="0" distL="0" distR="0" wp14:anchorId="2D252B94" wp14:editId="209C9E22">
            <wp:extent cx="2493034" cy="7675481"/>
            <wp:effectExtent l="0" t="0" r="254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18060" cy="775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946DB" w14:textId="55BD5935" w:rsidR="001F5F0E" w:rsidRDefault="001F5F0E" w:rsidP="001F5F0E">
      <w:pPr>
        <w:pStyle w:val="afa"/>
      </w:pPr>
    </w:p>
    <w:p w14:paraId="7F3D12CD" w14:textId="58D0ACA6" w:rsidR="001F5F0E" w:rsidRDefault="001F5F0E" w:rsidP="001F5F0E">
      <w:pPr>
        <w:pStyle w:val="ab"/>
      </w:pPr>
      <w:r w:rsidRPr="0079438D">
        <w:t xml:space="preserve">Рисунок </w:t>
      </w:r>
      <w:r w:rsidR="005B6BBF">
        <w:t>5</w:t>
      </w:r>
      <w:r w:rsidRPr="0079438D">
        <w:t xml:space="preserve"> – Результаты расчетов</w:t>
      </w:r>
    </w:p>
    <w:p w14:paraId="2F04B162" w14:textId="021D3A80" w:rsidR="001F5F0E" w:rsidRDefault="001F5F0E" w:rsidP="00263A32">
      <w:pPr>
        <w:pStyle w:val="aa"/>
        <w:ind w:firstLine="0"/>
      </w:pPr>
    </w:p>
    <w:p w14:paraId="17B35FD8" w14:textId="03E59C89" w:rsidR="001F5F0E" w:rsidRPr="005B6BBF" w:rsidRDefault="001F5F0E" w:rsidP="001F5F0E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="005B6BBF" w:rsidRPr="005B6BBF">
        <w:rPr>
          <w:b/>
        </w:rPr>
        <w:t>3</w:t>
      </w:r>
    </w:p>
    <w:p w14:paraId="57708F66" w14:textId="77777777" w:rsidR="001F5F0E" w:rsidRDefault="001F5F0E" w:rsidP="001F5F0E">
      <w:pPr>
        <w:pStyle w:val="a2"/>
        <w:jc w:val="center"/>
        <w:rPr>
          <w:b/>
        </w:rPr>
      </w:pPr>
    </w:p>
    <w:p w14:paraId="27240553" w14:textId="6F144341" w:rsidR="001F5F0E" w:rsidRDefault="001F5F0E" w:rsidP="001F5F0E">
      <w:pPr>
        <w:pStyle w:val="a2"/>
      </w:pPr>
      <w:r w:rsidRPr="00956184">
        <w:lastRenderedPageBreak/>
        <w:t>Полученный результат:</w:t>
      </w:r>
    </w:p>
    <w:p w14:paraId="7765199C" w14:textId="7E87F839" w:rsidR="00C3696D" w:rsidRDefault="00C3696D" w:rsidP="001F5F0E">
      <w:pPr>
        <w:pStyle w:val="a2"/>
      </w:pPr>
    </w:p>
    <w:p w14:paraId="414A9C9E" w14:textId="2F90DCEC" w:rsidR="00C3696D" w:rsidRDefault="00C3696D" w:rsidP="00C3696D">
      <w:pPr>
        <w:pStyle w:val="a2"/>
        <w:ind w:firstLine="2835"/>
      </w:pPr>
      <w:r w:rsidRPr="00C3696D">
        <w:rPr>
          <w:noProof/>
          <w:lang w:eastAsia="ru-RU"/>
        </w:rPr>
        <w:drawing>
          <wp:inline distT="0" distB="0" distL="0" distR="0" wp14:anchorId="63781AE1" wp14:editId="7C2FA6B4">
            <wp:extent cx="2346385" cy="7465054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51909" cy="748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685F1" w14:textId="0744E4BE" w:rsidR="00D3347A" w:rsidRDefault="00D3347A" w:rsidP="00D3347A">
      <w:pPr>
        <w:pStyle w:val="a2"/>
        <w:jc w:val="center"/>
        <w:rPr>
          <w:b/>
        </w:rPr>
      </w:pPr>
    </w:p>
    <w:p w14:paraId="118D1355" w14:textId="7577D49F" w:rsidR="007E69D9" w:rsidRDefault="007E69D9" w:rsidP="007E69D9">
      <w:pPr>
        <w:pStyle w:val="ab"/>
      </w:pPr>
      <w:r w:rsidRPr="0079438D">
        <w:t xml:space="preserve">Рисунок </w:t>
      </w:r>
      <w:r w:rsidR="005B6BBF" w:rsidRPr="005B6BBF">
        <w:t>6</w:t>
      </w:r>
      <w:r w:rsidRPr="0079438D">
        <w:t xml:space="preserve"> – Результаты расчетов</w:t>
      </w:r>
    </w:p>
    <w:p w14:paraId="4DEECB16" w14:textId="669B8E8C" w:rsidR="00876B07" w:rsidRDefault="00876B07" w:rsidP="00876B07"/>
    <w:p w14:paraId="78B88A04" w14:textId="77777777" w:rsidR="00876B07" w:rsidRDefault="00876B07" w:rsidP="00876B07"/>
    <w:p w14:paraId="2E2EEA9A" w14:textId="43768947" w:rsidR="00876B07" w:rsidRPr="005B6BBF" w:rsidRDefault="00876B07" w:rsidP="00876B07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="005B6BBF" w:rsidRPr="005B6BBF">
        <w:rPr>
          <w:b/>
        </w:rPr>
        <w:t>4</w:t>
      </w:r>
    </w:p>
    <w:p w14:paraId="58EACFB7" w14:textId="77777777" w:rsidR="00876B07" w:rsidRDefault="00876B07" w:rsidP="00876B07">
      <w:pPr>
        <w:pStyle w:val="a2"/>
        <w:jc w:val="center"/>
        <w:rPr>
          <w:b/>
        </w:rPr>
      </w:pPr>
    </w:p>
    <w:p w14:paraId="292DDBBE" w14:textId="740139F0" w:rsidR="00876B07" w:rsidRDefault="00876B07" w:rsidP="00876B07">
      <w:pPr>
        <w:pStyle w:val="a2"/>
      </w:pPr>
      <w:r w:rsidRPr="00956184">
        <w:lastRenderedPageBreak/>
        <w:t>Полученный результат:</w:t>
      </w:r>
    </w:p>
    <w:p w14:paraId="6E18B322" w14:textId="7EC706EE" w:rsidR="00C3696D" w:rsidRDefault="00C3696D" w:rsidP="00876B07">
      <w:pPr>
        <w:pStyle w:val="a2"/>
      </w:pPr>
    </w:p>
    <w:p w14:paraId="3461D238" w14:textId="593E4D24" w:rsidR="00C3696D" w:rsidRDefault="00C3696D" w:rsidP="00C3696D">
      <w:pPr>
        <w:pStyle w:val="a2"/>
        <w:ind w:firstLine="2694"/>
      </w:pPr>
      <w:r w:rsidRPr="00C3696D">
        <w:rPr>
          <w:noProof/>
          <w:lang w:eastAsia="ru-RU"/>
        </w:rPr>
        <w:drawing>
          <wp:inline distT="0" distB="0" distL="0" distR="0" wp14:anchorId="4622427B" wp14:editId="52B269C0">
            <wp:extent cx="2510287" cy="7667686"/>
            <wp:effectExtent l="0" t="0" r="444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34577" cy="7741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15737" w14:textId="3F40737B" w:rsidR="00876B07" w:rsidRDefault="00876B07" w:rsidP="00876B07"/>
    <w:p w14:paraId="5121E292" w14:textId="610796C5" w:rsidR="00876B07" w:rsidRDefault="00876B07" w:rsidP="00876B07">
      <w:pPr>
        <w:pStyle w:val="ab"/>
      </w:pPr>
      <w:r w:rsidRPr="0079438D">
        <w:t xml:space="preserve">Рисунок </w:t>
      </w:r>
      <w:r w:rsidR="005B6BBF" w:rsidRPr="005B6BBF">
        <w:t>7</w:t>
      </w:r>
      <w:r w:rsidRPr="0079438D">
        <w:t xml:space="preserve"> – Результаты расчетов</w:t>
      </w:r>
    </w:p>
    <w:p w14:paraId="4FD106CE" w14:textId="4895DE52" w:rsidR="007E2977" w:rsidRDefault="007E2977" w:rsidP="007E2977"/>
    <w:p w14:paraId="4A0A3C87" w14:textId="65F2A78D" w:rsidR="007E2977" w:rsidRPr="005B6BBF" w:rsidRDefault="007E2977" w:rsidP="007E2977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="005B6BBF" w:rsidRPr="005B6BBF">
        <w:rPr>
          <w:b/>
        </w:rPr>
        <w:t>5</w:t>
      </w:r>
    </w:p>
    <w:p w14:paraId="05C0D75F" w14:textId="77777777" w:rsidR="007E2977" w:rsidRDefault="007E2977" w:rsidP="007E2977">
      <w:pPr>
        <w:pStyle w:val="a2"/>
        <w:jc w:val="center"/>
        <w:rPr>
          <w:b/>
        </w:rPr>
      </w:pPr>
    </w:p>
    <w:p w14:paraId="720C6643" w14:textId="5A86C8D8" w:rsidR="007E2977" w:rsidRDefault="007E2977" w:rsidP="007E2977">
      <w:pPr>
        <w:pStyle w:val="a2"/>
      </w:pPr>
      <w:r w:rsidRPr="00956184">
        <w:lastRenderedPageBreak/>
        <w:t>Полученный результат:</w:t>
      </w:r>
    </w:p>
    <w:p w14:paraId="7FD3EC71" w14:textId="77C85D8E" w:rsidR="00C3696D" w:rsidRDefault="00C3696D" w:rsidP="007E2977">
      <w:pPr>
        <w:pStyle w:val="a2"/>
      </w:pPr>
    </w:p>
    <w:p w14:paraId="5CBA1954" w14:textId="51F2419D" w:rsidR="00C3696D" w:rsidRDefault="00C3696D" w:rsidP="00C3696D">
      <w:pPr>
        <w:pStyle w:val="a2"/>
        <w:ind w:firstLine="2694"/>
      </w:pPr>
      <w:r w:rsidRPr="00C3696D">
        <w:rPr>
          <w:noProof/>
          <w:lang w:eastAsia="ru-RU"/>
        </w:rPr>
        <w:drawing>
          <wp:inline distT="0" distB="0" distL="0" distR="0" wp14:anchorId="55CC05D1" wp14:editId="20DA4814">
            <wp:extent cx="2536166" cy="7651115"/>
            <wp:effectExtent l="0" t="0" r="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45782" cy="7680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57396" w14:textId="2EC5F999" w:rsidR="007E2977" w:rsidRDefault="007E2977" w:rsidP="007E2977">
      <w:pPr>
        <w:pStyle w:val="a2"/>
        <w:ind w:firstLine="0"/>
      </w:pPr>
    </w:p>
    <w:p w14:paraId="387ECF40" w14:textId="7EE0E9C9" w:rsidR="007E2977" w:rsidRPr="007E2977" w:rsidRDefault="007E2977" w:rsidP="007E2977">
      <w:pPr>
        <w:pStyle w:val="ab"/>
      </w:pPr>
      <w:r w:rsidRPr="0079438D">
        <w:t xml:space="preserve">Рисунок </w:t>
      </w:r>
      <w:r w:rsidR="005B6BBF">
        <w:rPr>
          <w:lang w:val="en-US"/>
        </w:rPr>
        <w:t>8</w:t>
      </w:r>
      <w:r w:rsidRPr="0079438D">
        <w:t xml:space="preserve"> – Результаты расчетов</w:t>
      </w:r>
    </w:p>
    <w:p w14:paraId="653C77A8" w14:textId="1B43AA33" w:rsidR="00EB41CD" w:rsidRPr="001F5F0E" w:rsidRDefault="00EB41CD" w:rsidP="00FD6F6C">
      <w:pPr>
        <w:pStyle w:val="afa"/>
        <w:jc w:val="left"/>
        <w:rPr>
          <w:b w:val="0"/>
        </w:rPr>
      </w:pPr>
    </w:p>
    <w:sectPr w:rsidR="00EB41CD" w:rsidRPr="001F5F0E" w:rsidSect="00B06315">
      <w:footerReference w:type="default" r:id="rId1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9DFB49" w14:textId="77777777" w:rsidR="006C63A5" w:rsidRDefault="006C63A5" w:rsidP="007B2A1F">
      <w:r>
        <w:separator/>
      </w:r>
    </w:p>
  </w:endnote>
  <w:endnote w:type="continuationSeparator" w:id="0">
    <w:p w14:paraId="468AC457" w14:textId="77777777" w:rsidR="006C63A5" w:rsidRDefault="006C63A5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411037AA" w:rsidR="00C81841" w:rsidRDefault="00C81841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779F2" w:rsidRPr="001779F2">
          <w:rPr>
            <w:noProof/>
            <w:lang w:val="ru-RU"/>
          </w:rPr>
          <w:t>19</w:t>
        </w:r>
        <w:r>
          <w:fldChar w:fldCharType="end"/>
        </w:r>
      </w:p>
    </w:sdtContent>
  </w:sdt>
  <w:p w14:paraId="0A6BCCCC" w14:textId="77777777" w:rsidR="00C81841" w:rsidRDefault="00C8184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0811D4" w14:textId="77777777" w:rsidR="006C63A5" w:rsidRDefault="006C63A5" w:rsidP="007B2A1F">
      <w:r>
        <w:separator/>
      </w:r>
    </w:p>
  </w:footnote>
  <w:footnote w:type="continuationSeparator" w:id="0">
    <w:p w14:paraId="4C6FD62A" w14:textId="77777777" w:rsidR="006C63A5" w:rsidRDefault="006C63A5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81B25"/>
    <w:multiLevelType w:val="multilevel"/>
    <w:tmpl w:val="2796FB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5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3"/>
  </w:num>
  <w:num w:numId="3">
    <w:abstractNumId w:val="22"/>
  </w:num>
  <w:num w:numId="4">
    <w:abstractNumId w:val="3"/>
  </w:num>
  <w:num w:numId="5">
    <w:abstractNumId w:val="25"/>
  </w:num>
  <w:num w:numId="6">
    <w:abstractNumId w:val="7"/>
  </w:num>
  <w:num w:numId="7">
    <w:abstractNumId w:val="9"/>
  </w:num>
  <w:num w:numId="8">
    <w:abstractNumId w:val="16"/>
  </w:num>
  <w:num w:numId="9">
    <w:abstractNumId w:val="24"/>
  </w:num>
  <w:num w:numId="10">
    <w:abstractNumId w:val="24"/>
  </w:num>
  <w:num w:numId="11">
    <w:abstractNumId w:val="2"/>
  </w:num>
  <w:num w:numId="12">
    <w:abstractNumId w:val="19"/>
  </w:num>
  <w:num w:numId="13">
    <w:abstractNumId w:val="14"/>
  </w:num>
  <w:num w:numId="14">
    <w:abstractNumId w:val="21"/>
  </w:num>
  <w:num w:numId="15">
    <w:abstractNumId w:val="11"/>
  </w:num>
  <w:num w:numId="16">
    <w:abstractNumId w:val="6"/>
  </w:num>
  <w:num w:numId="17">
    <w:abstractNumId w:val="8"/>
  </w:num>
  <w:num w:numId="18">
    <w:abstractNumId w:val="10"/>
  </w:num>
  <w:num w:numId="19">
    <w:abstractNumId w:val="5"/>
  </w:num>
  <w:num w:numId="20">
    <w:abstractNumId w:val="10"/>
    <w:lvlOverride w:ilvl="0">
      <w:startOverride w:val="1"/>
    </w:lvlOverride>
  </w:num>
  <w:num w:numId="21">
    <w:abstractNumId w:val="5"/>
    <w:lvlOverride w:ilvl="0">
      <w:startOverride w:val="1"/>
    </w:lvlOverride>
  </w:num>
  <w:num w:numId="22">
    <w:abstractNumId w:val="10"/>
    <w:lvlOverride w:ilvl="0">
      <w:startOverride w:val="1"/>
    </w:lvlOverride>
  </w:num>
  <w:num w:numId="23">
    <w:abstractNumId w:val="4"/>
  </w:num>
  <w:num w:numId="24">
    <w:abstractNumId w:val="24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15"/>
  </w:num>
  <w:num w:numId="28">
    <w:abstractNumId w:val="24"/>
    <w:lvlOverride w:ilvl="0">
      <w:startOverride w:val="6"/>
    </w:lvlOverride>
  </w:num>
  <w:num w:numId="29">
    <w:abstractNumId w:val="24"/>
    <w:lvlOverride w:ilvl="0">
      <w:startOverride w:val="5"/>
    </w:lvlOverride>
  </w:num>
  <w:num w:numId="30">
    <w:abstractNumId w:val="18"/>
  </w:num>
  <w:num w:numId="31">
    <w:abstractNumId w:val="24"/>
    <w:lvlOverride w:ilvl="0">
      <w:startOverride w:val="3"/>
    </w:lvlOverride>
  </w:num>
  <w:num w:numId="32">
    <w:abstractNumId w:val="10"/>
    <w:lvlOverride w:ilvl="0">
      <w:startOverride w:val="1"/>
    </w:lvlOverride>
  </w:num>
  <w:num w:numId="33">
    <w:abstractNumId w:val="0"/>
  </w:num>
  <w:num w:numId="34">
    <w:abstractNumId w:val="12"/>
  </w:num>
  <w:num w:numId="35">
    <w:abstractNumId w:val="20"/>
  </w:num>
  <w:num w:numId="36">
    <w:abstractNumId w:val="17"/>
  </w:num>
  <w:num w:numId="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816"/>
    <w:rsid w:val="00012158"/>
    <w:rsid w:val="00012F6C"/>
    <w:rsid w:val="00015E50"/>
    <w:rsid w:val="00015F71"/>
    <w:rsid w:val="00026F1D"/>
    <w:rsid w:val="00027759"/>
    <w:rsid w:val="00034CDC"/>
    <w:rsid w:val="00044E27"/>
    <w:rsid w:val="000509E1"/>
    <w:rsid w:val="00052439"/>
    <w:rsid w:val="0005398C"/>
    <w:rsid w:val="00063303"/>
    <w:rsid w:val="000643A9"/>
    <w:rsid w:val="00072541"/>
    <w:rsid w:val="00074C1C"/>
    <w:rsid w:val="000752BE"/>
    <w:rsid w:val="00076F66"/>
    <w:rsid w:val="000811B8"/>
    <w:rsid w:val="00081D2B"/>
    <w:rsid w:val="00081D88"/>
    <w:rsid w:val="0008705C"/>
    <w:rsid w:val="00087CE6"/>
    <w:rsid w:val="00094436"/>
    <w:rsid w:val="0009573D"/>
    <w:rsid w:val="0009612C"/>
    <w:rsid w:val="000A0535"/>
    <w:rsid w:val="000A172F"/>
    <w:rsid w:val="000A4129"/>
    <w:rsid w:val="000B1BE2"/>
    <w:rsid w:val="000B2B42"/>
    <w:rsid w:val="000B6CBE"/>
    <w:rsid w:val="000D43E6"/>
    <w:rsid w:val="000D4FE0"/>
    <w:rsid w:val="000D5723"/>
    <w:rsid w:val="000E0511"/>
    <w:rsid w:val="000F2708"/>
    <w:rsid w:val="000F2DEA"/>
    <w:rsid w:val="000F3E17"/>
    <w:rsid w:val="000F41E8"/>
    <w:rsid w:val="000F4AB0"/>
    <w:rsid w:val="0010209C"/>
    <w:rsid w:val="00102EE2"/>
    <w:rsid w:val="00103019"/>
    <w:rsid w:val="0011340B"/>
    <w:rsid w:val="001163DC"/>
    <w:rsid w:val="00116AFE"/>
    <w:rsid w:val="00120051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3844"/>
    <w:rsid w:val="00157C63"/>
    <w:rsid w:val="00162D44"/>
    <w:rsid w:val="00162F20"/>
    <w:rsid w:val="00163413"/>
    <w:rsid w:val="00165F84"/>
    <w:rsid w:val="00166F60"/>
    <w:rsid w:val="00167FD4"/>
    <w:rsid w:val="0017410F"/>
    <w:rsid w:val="0017478A"/>
    <w:rsid w:val="00174DB8"/>
    <w:rsid w:val="00175584"/>
    <w:rsid w:val="00176196"/>
    <w:rsid w:val="001779F2"/>
    <w:rsid w:val="0018082E"/>
    <w:rsid w:val="00184B0C"/>
    <w:rsid w:val="00185CC8"/>
    <w:rsid w:val="00185D44"/>
    <w:rsid w:val="00197053"/>
    <w:rsid w:val="001A5667"/>
    <w:rsid w:val="001A72C2"/>
    <w:rsid w:val="001B4336"/>
    <w:rsid w:val="001C7764"/>
    <w:rsid w:val="001D0FC9"/>
    <w:rsid w:val="001D10CD"/>
    <w:rsid w:val="001D7A55"/>
    <w:rsid w:val="001E7FB6"/>
    <w:rsid w:val="001F5F0E"/>
    <w:rsid w:val="001F7900"/>
    <w:rsid w:val="0020780A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3A32"/>
    <w:rsid w:val="00265344"/>
    <w:rsid w:val="00274C3D"/>
    <w:rsid w:val="0028365A"/>
    <w:rsid w:val="0028683E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263E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2F04E4"/>
    <w:rsid w:val="00305C1F"/>
    <w:rsid w:val="003121FC"/>
    <w:rsid w:val="00324A33"/>
    <w:rsid w:val="00324C5D"/>
    <w:rsid w:val="0032735D"/>
    <w:rsid w:val="003437E3"/>
    <w:rsid w:val="00344C64"/>
    <w:rsid w:val="00345E70"/>
    <w:rsid w:val="003460D8"/>
    <w:rsid w:val="00346202"/>
    <w:rsid w:val="00346797"/>
    <w:rsid w:val="00346EA1"/>
    <w:rsid w:val="00350BAA"/>
    <w:rsid w:val="00351E22"/>
    <w:rsid w:val="003524D5"/>
    <w:rsid w:val="003548B3"/>
    <w:rsid w:val="003563DB"/>
    <w:rsid w:val="00356FFD"/>
    <w:rsid w:val="0035787D"/>
    <w:rsid w:val="0036088B"/>
    <w:rsid w:val="003629B9"/>
    <w:rsid w:val="003639E7"/>
    <w:rsid w:val="00363EEA"/>
    <w:rsid w:val="00364F31"/>
    <w:rsid w:val="00366C35"/>
    <w:rsid w:val="00370518"/>
    <w:rsid w:val="003836B3"/>
    <w:rsid w:val="00384D85"/>
    <w:rsid w:val="003855F8"/>
    <w:rsid w:val="00385C5E"/>
    <w:rsid w:val="003903EB"/>
    <w:rsid w:val="00390911"/>
    <w:rsid w:val="0039515D"/>
    <w:rsid w:val="00395B0C"/>
    <w:rsid w:val="0039786A"/>
    <w:rsid w:val="003A103C"/>
    <w:rsid w:val="003A2791"/>
    <w:rsid w:val="003B3DD4"/>
    <w:rsid w:val="003B46D0"/>
    <w:rsid w:val="003C5543"/>
    <w:rsid w:val="003C7780"/>
    <w:rsid w:val="003C77E0"/>
    <w:rsid w:val="003D0164"/>
    <w:rsid w:val="003D02F3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0D62"/>
    <w:rsid w:val="003F1293"/>
    <w:rsid w:val="003F1A6F"/>
    <w:rsid w:val="003F3E3C"/>
    <w:rsid w:val="003F5FBE"/>
    <w:rsid w:val="003F7471"/>
    <w:rsid w:val="00404321"/>
    <w:rsid w:val="0041080C"/>
    <w:rsid w:val="00411837"/>
    <w:rsid w:val="0041486C"/>
    <w:rsid w:val="00420DAB"/>
    <w:rsid w:val="004218D3"/>
    <w:rsid w:val="004249F9"/>
    <w:rsid w:val="00426DC7"/>
    <w:rsid w:val="004346E0"/>
    <w:rsid w:val="00437D5E"/>
    <w:rsid w:val="00442467"/>
    <w:rsid w:val="00445ED9"/>
    <w:rsid w:val="00451B97"/>
    <w:rsid w:val="00452CEB"/>
    <w:rsid w:val="0045360B"/>
    <w:rsid w:val="00456B8E"/>
    <w:rsid w:val="004612E0"/>
    <w:rsid w:val="0046311C"/>
    <w:rsid w:val="00463B5A"/>
    <w:rsid w:val="0046507D"/>
    <w:rsid w:val="00472A2B"/>
    <w:rsid w:val="004770F2"/>
    <w:rsid w:val="00481068"/>
    <w:rsid w:val="00490DCB"/>
    <w:rsid w:val="00491952"/>
    <w:rsid w:val="00496551"/>
    <w:rsid w:val="004973A4"/>
    <w:rsid w:val="004A1CD6"/>
    <w:rsid w:val="004A2258"/>
    <w:rsid w:val="004A3D16"/>
    <w:rsid w:val="004A4E10"/>
    <w:rsid w:val="004B3C98"/>
    <w:rsid w:val="004B4C31"/>
    <w:rsid w:val="004B6303"/>
    <w:rsid w:val="004B74F2"/>
    <w:rsid w:val="004B7EB4"/>
    <w:rsid w:val="004C0D96"/>
    <w:rsid w:val="004C61B4"/>
    <w:rsid w:val="004D0CB1"/>
    <w:rsid w:val="004D3536"/>
    <w:rsid w:val="004D49FB"/>
    <w:rsid w:val="004E2065"/>
    <w:rsid w:val="004E3388"/>
    <w:rsid w:val="004E3D22"/>
    <w:rsid w:val="004E4214"/>
    <w:rsid w:val="004E67A8"/>
    <w:rsid w:val="004E7717"/>
    <w:rsid w:val="004F0BD4"/>
    <w:rsid w:val="004F0DC6"/>
    <w:rsid w:val="004F2AC6"/>
    <w:rsid w:val="004F49E5"/>
    <w:rsid w:val="004F7B95"/>
    <w:rsid w:val="00505FDC"/>
    <w:rsid w:val="00506509"/>
    <w:rsid w:val="00506DFD"/>
    <w:rsid w:val="00510F5E"/>
    <w:rsid w:val="00513EB9"/>
    <w:rsid w:val="00517A6C"/>
    <w:rsid w:val="0052002C"/>
    <w:rsid w:val="005250AD"/>
    <w:rsid w:val="00525FBF"/>
    <w:rsid w:val="00526B4A"/>
    <w:rsid w:val="00530E05"/>
    <w:rsid w:val="005312A1"/>
    <w:rsid w:val="00531DF2"/>
    <w:rsid w:val="00536E07"/>
    <w:rsid w:val="00541E16"/>
    <w:rsid w:val="0054669A"/>
    <w:rsid w:val="005514D8"/>
    <w:rsid w:val="00560106"/>
    <w:rsid w:val="00561415"/>
    <w:rsid w:val="005628A9"/>
    <w:rsid w:val="005650DD"/>
    <w:rsid w:val="005655F2"/>
    <w:rsid w:val="00567A6F"/>
    <w:rsid w:val="00570CC4"/>
    <w:rsid w:val="005817F0"/>
    <w:rsid w:val="00585D2A"/>
    <w:rsid w:val="00585F78"/>
    <w:rsid w:val="0058633B"/>
    <w:rsid w:val="00586A63"/>
    <w:rsid w:val="005911CA"/>
    <w:rsid w:val="0059173D"/>
    <w:rsid w:val="00595B88"/>
    <w:rsid w:val="00596545"/>
    <w:rsid w:val="00597B8F"/>
    <w:rsid w:val="005A19FF"/>
    <w:rsid w:val="005A5A42"/>
    <w:rsid w:val="005B6BBF"/>
    <w:rsid w:val="005B73CF"/>
    <w:rsid w:val="005C03FE"/>
    <w:rsid w:val="005C116D"/>
    <w:rsid w:val="005C1AF5"/>
    <w:rsid w:val="005C36ED"/>
    <w:rsid w:val="005C50FB"/>
    <w:rsid w:val="005C56A0"/>
    <w:rsid w:val="005C61EC"/>
    <w:rsid w:val="005C6C66"/>
    <w:rsid w:val="005C74CE"/>
    <w:rsid w:val="005D04A6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25BB7"/>
    <w:rsid w:val="006265B8"/>
    <w:rsid w:val="00626826"/>
    <w:rsid w:val="006270B6"/>
    <w:rsid w:val="006326E8"/>
    <w:rsid w:val="00632DB9"/>
    <w:rsid w:val="0064183D"/>
    <w:rsid w:val="00643E35"/>
    <w:rsid w:val="00644875"/>
    <w:rsid w:val="00645247"/>
    <w:rsid w:val="00647B48"/>
    <w:rsid w:val="0065030C"/>
    <w:rsid w:val="00652B36"/>
    <w:rsid w:val="00655AC3"/>
    <w:rsid w:val="00657FAE"/>
    <w:rsid w:val="0066262D"/>
    <w:rsid w:val="00664436"/>
    <w:rsid w:val="00664ED4"/>
    <w:rsid w:val="00676D31"/>
    <w:rsid w:val="00677233"/>
    <w:rsid w:val="006778D7"/>
    <w:rsid w:val="00677C4B"/>
    <w:rsid w:val="00680DD4"/>
    <w:rsid w:val="006942C2"/>
    <w:rsid w:val="0069471C"/>
    <w:rsid w:val="006A13CD"/>
    <w:rsid w:val="006A2693"/>
    <w:rsid w:val="006A33E8"/>
    <w:rsid w:val="006A7B40"/>
    <w:rsid w:val="006B007D"/>
    <w:rsid w:val="006B11A4"/>
    <w:rsid w:val="006B280B"/>
    <w:rsid w:val="006B2A1E"/>
    <w:rsid w:val="006B3C36"/>
    <w:rsid w:val="006B3F46"/>
    <w:rsid w:val="006B4CEE"/>
    <w:rsid w:val="006C25B5"/>
    <w:rsid w:val="006C31FC"/>
    <w:rsid w:val="006C5986"/>
    <w:rsid w:val="006C6297"/>
    <w:rsid w:val="006C63A5"/>
    <w:rsid w:val="006C7484"/>
    <w:rsid w:val="006C79CC"/>
    <w:rsid w:val="006D352E"/>
    <w:rsid w:val="006D407F"/>
    <w:rsid w:val="006E0075"/>
    <w:rsid w:val="006E0EAE"/>
    <w:rsid w:val="006E1642"/>
    <w:rsid w:val="006E644C"/>
    <w:rsid w:val="006E7A5A"/>
    <w:rsid w:val="00704813"/>
    <w:rsid w:val="00706163"/>
    <w:rsid w:val="00706B7A"/>
    <w:rsid w:val="00710FCA"/>
    <w:rsid w:val="007170E8"/>
    <w:rsid w:val="00720ED4"/>
    <w:rsid w:val="007220EA"/>
    <w:rsid w:val="00723DC7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0BF1"/>
    <w:rsid w:val="00775DF2"/>
    <w:rsid w:val="00790057"/>
    <w:rsid w:val="00790538"/>
    <w:rsid w:val="007A2778"/>
    <w:rsid w:val="007A62ED"/>
    <w:rsid w:val="007B2A1F"/>
    <w:rsid w:val="007C2782"/>
    <w:rsid w:val="007D163B"/>
    <w:rsid w:val="007D69FF"/>
    <w:rsid w:val="007D6EC0"/>
    <w:rsid w:val="007D6F46"/>
    <w:rsid w:val="007E1CEE"/>
    <w:rsid w:val="007E2977"/>
    <w:rsid w:val="007E3A0F"/>
    <w:rsid w:val="007E69D9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3475"/>
    <w:rsid w:val="0084033D"/>
    <w:rsid w:val="00840CD0"/>
    <w:rsid w:val="008419FA"/>
    <w:rsid w:val="00844474"/>
    <w:rsid w:val="00844D92"/>
    <w:rsid w:val="00850F11"/>
    <w:rsid w:val="00853E53"/>
    <w:rsid w:val="00855639"/>
    <w:rsid w:val="00856494"/>
    <w:rsid w:val="008623D6"/>
    <w:rsid w:val="008640ED"/>
    <w:rsid w:val="00867C93"/>
    <w:rsid w:val="00876B07"/>
    <w:rsid w:val="00880B95"/>
    <w:rsid w:val="00893917"/>
    <w:rsid w:val="008A045B"/>
    <w:rsid w:val="008A2924"/>
    <w:rsid w:val="008A486E"/>
    <w:rsid w:val="008B1D09"/>
    <w:rsid w:val="008B5115"/>
    <w:rsid w:val="008B719C"/>
    <w:rsid w:val="008B7E5D"/>
    <w:rsid w:val="008C26BC"/>
    <w:rsid w:val="008C5D46"/>
    <w:rsid w:val="008C6664"/>
    <w:rsid w:val="008C779C"/>
    <w:rsid w:val="008D4CC1"/>
    <w:rsid w:val="008D7467"/>
    <w:rsid w:val="008E1864"/>
    <w:rsid w:val="008E1A33"/>
    <w:rsid w:val="008E4510"/>
    <w:rsid w:val="008E6A59"/>
    <w:rsid w:val="008E6A86"/>
    <w:rsid w:val="008F5BE7"/>
    <w:rsid w:val="008F757A"/>
    <w:rsid w:val="00912CF8"/>
    <w:rsid w:val="009139C3"/>
    <w:rsid w:val="00913F74"/>
    <w:rsid w:val="00916604"/>
    <w:rsid w:val="00923584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640F"/>
    <w:rsid w:val="00996715"/>
    <w:rsid w:val="0099719B"/>
    <w:rsid w:val="009A472D"/>
    <w:rsid w:val="009A6276"/>
    <w:rsid w:val="009A69D4"/>
    <w:rsid w:val="009A7944"/>
    <w:rsid w:val="009B0C8C"/>
    <w:rsid w:val="009B0D0C"/>
    <w:rsid w:val="009B475E"/>
    <w:rsid w:val="009C34B6"/>
    <w:rsid w:val="009C44BC"/>
    <w:rsid w:val="009D0373"/>
    <w:rsid w:val="009D04F9"/>
    <w:rsid w:val="009D7245"/>
    <w:rsid w:val="009E0352"/>
    <w:rsid w:val="009E6AD5"/>
    <w:rsid w:val="009E7F84"/>
    <w:rsid w:val="009F0722"/>
    <w:rsid w:val="009F0AF0"/>
    <w:rsid w:val="009F374C"/>
    <w:rsid w:val="009F4857"/>
    <w:rsid w:val="009F7831"/>
    <w:rsid w:val="00A00027"/>
    <w:rsid w:val="00A00464"/>
    <w:rsid w:val="00A03D79"/>
    <w:rsid w:val="00A06F42"/>
    <w:rsid w:val="00A108B2"/>
    <w:rsid w:val="00A10B75"/>
    <w:rsid w:val="00A12346"/>
    <w:rsid w:val="00A1460C"/>
    <w:rsid w:val="00A153BE"/>
    <w:rsid w:val="00A213AD"/>
    <w:rsid w:val="00A25DB7"/>
    <w:rsid w:val="00A355A4"/>
    <w:rsid w:val="00A40A94"/>
    <w:rsid w:val="00A40A97"/>
    <w:rsid w:val="00A438C8"/>
    <w:rsid w:val="00A566EC"/>
    <w:rsid w:val="00A62833"/>
    <w:rsid w:val="00A62B7E"/>
    <w:rsid w:val="00A6322D"/>
    <w:rsid w:val="00A67530"/>
    <w:rsid w:val="00A721B4"/>
    <w:rsid w:val="00A75AC4"/>
    <w:rsid w:val="00A761C6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27EB"/>
    <w:rsid w:val="00AC60B0"/>
    <w:rsid w:val="00AC7700"/>
    <w:rsid w:val="00AD1894"/>
    <w:rsid w:val="00AD2092"/>
    <w:rsid w:val="00AD7A3F"/>
    <w:rsid w:val="00AD7A86"/>
    <w:rsid w:val="00AE3810"/>
    <w:rsid w:val="00AE3D5E"/>
    <w:rsid w:val="00AF2327"/>
    <w:rsid w:val="00AF2BCF"/>
    <w:rsid w:val="00B0110B"/>
    <w:rsid w:val="00B06315"/>
    <w:rsid w:val="00B0681E"/>
    <w:rsid w:val="00B06C29"/>
    <w:rsid w:val="00B1136F"/>
    <w:rsid w:val="00B12D00"/>
    <w:rsid w:val="00B130A9"/>
    <w:rsid w:val="00B138C7"/>
    <w:rsid w:val="00B3237F"/>
    <w:rsid w:val="00B353CD"/>
    <w:rsid w:val="00B35697"/>
    <w:rsid w:val="00B40DA8"/>
    <w:rsid w:val="00B42659"/>
    <w:rsid w:val="00B43710"/>
    <w:rsid w:val="00B50972"/>
    <w:rsid w:val="00B546B5"/>
    <w:rsid w:val="00B56672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75018"/>
    <w:rsid w:val="00B77193"/>
    <w:rsid w:val="00B84D24"/>
    <w:rsid w:val="00B954D9"/>
    <w:rsid w:val="00B955CB"/>
    <w:rsid w:val="00BA1EB9"/>
    <w:rsid w:val="00BA50A1"/>
    <w:rsid w:val="00BB0DE8"/>
    <w:rsid w:val="00BB1073"/>
    <w:rsid w:val="00BB46D9"/>
    <w:rsid w:val="00BC04A0"/>
    <w:rsid w:val="00BC11DE"/>
    <w:rsid w:val="00BC137E"/>
    <w:rsid w:val="00BC63B3"/>
    <w:rsid w:val="00BC6C6A"/>
    <w:rsid w:val="00BD2F4A"/>
    <w:rsid w:val="00BD7BB5"/>
    <w:rsid w:val="00BE4AC9"/>
    <w:rsid w:val="00BE7D48"/>
    <w:rsid w:val="00BF1B83"/>
    <w:rsid w:val="00C00D3A"/>
    <w:rsid w:val="00C073E6"/>
    <w:rsid w:val="00C14268"/>
    <w:rsid w:val="00C16CA1"/>
    <w:rsid w:val="00C23DBB"/>
    <w:rsid w:val="00C241A6"/>
    <w:rsid w:val="00C2470A"/>
    <w:rsid w:val="00C26688"/>
    <w:rsid w:val="00C27E54"/>
    <w:rsid w:val="00C345A1"/>
    <w:rsid w:val="00C3696D"/>
    <w:rsid w:val="00C36F66"/>
    <w:rsid w:val="00C42CF3"/>
    <w:rsid w:val="00C46922"/>
    <w:rsid w:val="00C47030"/>
    <w:rsid w:val="00C50253"/>
    <w:rsid w:val="00C51C38"/>
    <w:rsid w:val="00C54BD3"/>
    <w:rsid w:val="00C54C7E"/>
    <w:rsid w:val="00C55870"/>
    <w:rsid w:val="00C55B27"/>
    <w:rsid w:val="00C566DB"/>
    <w:rsid w:val="00C5717D"/>
    <w:rsid w:val="00C62F0F"/>
    <w:rsid w:val="00C6668D"/>
    <w:rsid w:val="00C70109"/>
    <w:rsid w:val="00C71096"/>
    <w:rsid w:val="00C71A64"/>
    <w:rsid w:val="00C73C6B"/>
    <w:rsid w:val="00C81841"/>
    <w:rsid w:val="00C837EB"/>
    <w:rsid w:val="00C873A7"/>
    <w:rsid w:val="00C90234"/>
    <w:rsid w:val="00C93871"/>
    <w:rsid w:val="00C95BA8"/>
    <w:rsid w:val="00C97219"/>
    <w:rsid w:val="00C97B7C"/>
    <w:rsid w:val="00CA07F3"/>
    <w:rsid w:val="00CA08E4"/>
    <w:rsid w:val="00CA7324"/>
    <w:rsid w:val="00CB1602"/>
    <w:rsid w:val="00CB200F"/>
    <w:rsid w:val="00CC63F9"/>
    <w:rsid w:val="00CD18E3"/>
    <w:rsid w:val="00CD2768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6DC"/>
    <w:rsid w:val="00D61948"/>
    <w:rsid w:val="00D63D20"/>
    <w:rsid w:val="00D65B56"/>
    <w:rsid w:val="00D66F5C"/>
    <w:rsid w:val="00D7019F"/>
    <w:rsid w:val="00D72CC2"/>
    <w:rsid w:val="00D7315C"/>
    <w:rsid w:val="00D75131"/>
    <w:rsid w:val="00D76D8C"/>
    <w:rsid w:val="00D77A54"/>
    <w:rsid w:val="00D81896"/>
    <w:rsid w:val="00D86CCA"/>
    <w:rsid w:val="00D879E3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1371"/>
    <w:rsid w:val="00DD3FDB"/>
    <w:rsid w:val="00DE3FE7"/>
    <w:rsid w:val="00DE58C7"/>
    <w:rsid w:val="00DF0C27"/>
    <w:rsid w:val="00DF17EE"/>
    <w:rsid w:val="00DF45B0"/>
    <w:rsid w:val="00E020C2"/>
    <w:rsid w:val="00E048DF"/>
    <w:rsid w:val="00E13D42"/>
    <w:rsid w:val="00E1539C"/>
    <w:rsid w:val="00E16B7E"/>
    <w:rsid w:val="00E172F5"/>
    <w:rsid w:val="00E2219D"/>
    <w:rsid w:val="00E23C51"/>
    <w:rsid w:val="00E265AC"/>
    <w:rsid w:val="00E2774C"/>
    <w:rsid w:val="00E2798B"/>
    <w:rsid w:val="00E327FC"/>
    <w:rsid w:val="00E32C45"/>
    <w:rsid w:val="00E33F47"/>
    <w:rsid w:val="00E34222"/>
    <w:rsid w:val="00E41773"/>
    <w:rsid w:val="00E4530A"/>
    <w:rsid w:val="00E460C5"/>
    <w:rsid w:val="00E53C12"/>
    <w:rsid w:val="00E53C56"/>
    <w:rsid w:val="00E57290"/>
    <w:rsid w:val="00E57F61"/>
    <w:rsid w:val="00E623D3"/>
    <w:rsid w:val="00E62617"/>
    <w:rsid w:val="00E6261E"/>
    <w:rsid w:val="00E71515"/>
    <w:rsid w:val="00E75828"/>
    <w:rsid w:val="00E75B20"/>
    <w:rsid w:val="00E75D46"/>
    <w:rsid w:val="00E77BD6"/>
    <w:rsid w:val="00E80D21"/>
    <w:rsid w:val="00E811F4"/>
    <w:rsid w:val="00E82421"/>
    <w:rsid w:val="00E84A85"/>
    <w:rsid w:val="00E84FB4"/>
    <w:rsid w:val="00E8676D"/>
    <w:rsid w:val="00E87116"/>
    <w:rsid w:val="00E91D66"/>
    <w:rsid w:val="00E94DB9"/>
    <w:rsid w:val="00EA2555"/>
    <w:rsid w:val="00EA7349"/>
    <w:rsid w:val="00EA7D0A"/>
    <w:rsid w:val="00EB33AF"/>
    <w:rsid w:val="00EB41CD"/>
    <w:rsid w:val="00EC3061"/>
    <w:rsid w:val="00EC61DE"/>
    <w:rsid w:val="00ED246E"/>
    <w:rsid w:val="00ED4863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92E"/>
    <w:rsid w:val="00F2290E"/>
    <w:rsid w:val="00F22CDA"/>
    <w:rsid w:val="00F23CAD"/>
    <w:rsid w:val="00F30E53"/>
    <w:rsid w:val="00F32B5C"/>
    <w:rsid w:val="00F3648A"/>
    <w:rsid w:val="00F41D78"/>
    <w:rsid w:val="00F4724B"/>
    <w:rsid w:val="00F50C5B"/>
    <w:rsid w:val="00F50D66"/>
    <w:rsid w:val="00F53271"/>
    <w:rsid w:val="00F55D9C"/>
    <w:rsid w:val="00F56D6F"/>
    <w:rsid w:val="00F57E9E"/>
    <w:rsid w:val="00F605CC"/>
    <w:rsid w:val="00F61A7A"/>
    <w:rsid w:val="00F64F6C"/>
    <w:rsid w:val="00F65F35"/>
    <w:rsid w:val="00F67D08"/>
    <w:rsid w:val="00F752D1"/>
    <w:rsid w:val="00F766FC"/>
    <w:rsid w:val="00F76EC7"/>
    <w:rsid w:val="00F80E89"/>
    <w:rsid w:val="00F81A54"/>
    <w:rsid w:val="00F85595"/>
    <w:rsid w:val="00F9061F"/>
    <w:rsid w:val="00F92336"/>
    <w:rsid w:val="00F94BD3"/>
    <w:rsid w:val="00F96E4F"/>
    <w:rsid w:val="00F979C2"/>
    <w:rsid w:val="00FA13E7"/>
    <w:rsid w:val="00FA2606"/>
    <w:rsid w:val="00FA2C5F"/>
    <w:rsid w:val="00FA3F1A"/>
    <w:rsid w:val="00FA411A"/>
    <w:rsid w:val="00FA5830"/>
    <w:rsid w:val="00FA6415"/>
    <w:rsid w:val="00FA7630"/>
    <w:rsid w:val="00FB0BF9"/>
    <w:rsid w:val="00FB2ABD"/>
    <w:rsid w:val="00FB51A4"/>
    <w:rsid w:val="00FC05EE"/>
    <w:rsid w:val="00FC0A25"/>
    <w:rsid w:val="00FC36D6"/>
    <w:rsid w:val="00FC7665"/>
    <w:rsid w:val="00FD06C5"/>
    <w:rsid w:val="00FD4BCB"/>
    <w:rsid w:val="00FD4C2C"/>
    <w:rsid w:val="00FD6857"/>
    <w:rsid w:val="00FD6F6C"/>
    <w:rsid w:val="00FE17C5"/>
    <w:rsid w:val="00FE3E7D"/>
    <w:rsid w:val="00FE725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26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8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2C6C80-3870-4069-BE7A-7BC7C5E527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19</Pages>
  <Words>1681</Words>
  <Characters>9585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21</cp:revision>
  <cp:lastPrinted>2021-09-30T15:37:00Z</cp:lastPrinted>
  <dcterms:created xsi:type="dcterms:W3CDTF">2022-12-18T11:40:00Z</dcterms:created>
  <dcterms:modified xsi:type="dcterms:W3CDTF">2023-01-08T16:32:00Z</dcterms:modified>
</cp:coreProperties>
</file>